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ink/ink14.xml" ContentType="application/inkml+xml"/>
  <Override PartName="/ppt/notesSlides/notesSlide1.xml" ContentType="application/vnd.openxmlformats-officedocument.presentationml.notesSlide+xml"/>
  <Override PartName="/ppt/ink/ink15.xml" ContentType="application/inkml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ink/ink16.xml" ContentType="application/inkml+xml"/>
  <Override PartName="/ppt/ink/ink17.xml" ContentType="application/inkml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ink/ink18.xml" ContentType="application/inkml+xml"/>
  <Override PartName="/ppt/ink/ink19.xml" ContentType="application/inkml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ink/ink20.xml" ContentType="application/inkml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ink/ink21.xml" ContentType="application/inkml+xml"/>
  <Override PartName="/ppt/ink/ink22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322" r:id="rId2"/>
    <p:sldId id="697" r:id="rId3"/>
    <p:sldId id="700" r:id="rId4"/>
    <p:sldId id="707" r:id="rId5"/>
    <p:sldId id="604" r:id="rId6"/>
    <p:sldId id="723" r:id="rId7"/>
    <p:sldId id="605" r:id="rId8"/>
    <p:sldId id="698" r:id="rId9"/>
    <p:sldId id="699" r:id="rId10"/>
    <p:sldId id="600" r:id="rId11"/>
    <p:sldId id="712" r:id="rId12"/>
    <p:sldId id="713" r:id="rId13"/>
    <p:sldId id="523" r:id="rId14"/>
    <p:sldId id="714" r:id="rId15"/>
    <p:sldId id="702" r:id="rId16"/>
    <p:sldId id="528" r:id="rId17"/>
    <p:sldId id="529" r:id="rId18"/>
    <p:sldId id="524" r:id="rId19"/>
    <p:sldId id="525" r:id="rId20"/>
    <p:sldId id="526" r:id="rId21"/>
    <p:sldId id="531" r:id="rId22"/>
    <p:sldId id="532" r:id="rId23"/>
    <p:sldId id="639" r:id="rId24"/>
    <p:sldId id="533" r:id="rId25"/>
    <p:sldId id="536" r:id="rId26"/>
    <p:sldId id="538" r:id="rId27"/>
    <p:sldId id="704" r:id="rId28"/>
    <p:sldId id="674" r:id="rId29"/>
    <p:sldId id="675" r:id="rId30"/>
    <p:sldId id="677" r:id="rId31"/>
    <p:sldId id="678" r:id="rId32"/>
    <p:sldId id="603" r:id="rId33"/>
    <p:sldId id="643" r:id="rId34"/>
    <p:sldId id="715" r:id="rId35"/>
    <p:sldId id="724" r:id="rId36"/>
    <p:sldId id="542" r:id="rId37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FF00"/>
    <a:srgbClr val="009900"/>
    <a:srgbClr val="56A044"/>
    <a:srgbClr val="CC3300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6"/>
    <p:restoredTop sz="89104" autoAdjust="0"/>
  </p:normalViewPr>
  <p:slideViewPr>
    <p:cSldViewPr showGuides="1">
      <p:cViewPr varScale="1">
        <p:scale>
          <a:sx n="78" d="100"/>
          <a:sy n="78" d="100"/>
        </p:scale>
        <p:origin x="957" y="55"/>
      </p:cViewPr>
      <p:guideLst>
        <p:guide orient="horz" pos="2183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0/03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2:41:16.3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376 10913 0,'0'0'0,"0"0"15,0 0 1,0 0-16,-54 53 16,36-26-1,0-9-15,0-5 16,-2 0-1,2 3-15,0-8 16,3 6 0,-3-7-16,6-4 15,-3-3 1,6 0-16,1-3 16,-1-10-16,0 3 15,3 2 1,-3 0-16,3 2 15,-3 9-15,3-11 16,0 6 0,3 9-16,-3 1 15,3-2 1,0 4-16,0 4 16,-3 1-1,6-7-15,-3 8 16,3-3-1,-3-2-15,3 0 16,-3-6 0,6 5-16,-3-12 15,3 12-15,-3-2 16,0-5 0,3 2-16,0-5 15,3 14 1,-6-4-16,6-5 15,-3 6 1,3 0-16,-6-6 16,0-5-16,0 3 15,6 2 1,-3 0-16,-3 3 16,3-3-1,3 6-15,0-3 16,-6 5-1,3 8-15,3-8 16,-6 3-16,6-2 16,-3 7-1,-3 3-15,0-3 16,0-3 0,0 3-16,0-2 15,0-6 1,0 0-16,0 3 15,0 0 1,0-5-16,3 10 16,0-13-16,3-8 15,3 10 1,-4-7-16,4 2 16,3-2-1,0-3-15,9 3 16,0-6-1,3 3-15,2 0 16,4 3-16,3-1 16,6 1-1,-4-11-15,-2 3 16,3-9 0,-3 4-16,-1-11 15,-2 0 1,-6-1-16,3 9 15,-4-8 1,-5-8-16,-3 5 47,-3-5-31,-3-11-1,-3 14-15,0-6 0,-3-2 0,-6-3 0,-6 0 0,0 5 16,-9-5-1,-3-3-15,1 14 16,-1 2-16,0-13 16,-3 13-1,3 3-15,-8 10 16,-4 3 0,-3 8-16,-3 3 15,-2 5 1,-16 0-16,13 10 15,44-18 1,0 0-16,0 0 16</inkml:trace>
  <inkml:trace contextRef="#ctx0" brushRef="#br0" timeOffset="1209.8831">12355 11056 0,'0'0'16,"0"0"-1,0 0-15,0 0 16,0 0-1,-30 61-15,21-45 16,6 10-16,-6 11 16,3 0-1,-6-2-15,3 18 16,1-11 0,2-2-16,0-3 15,0 2 1,6-7-16,0-3 15,3-2 1,6-9-16,2-7 16,4-6-16,3 6 15,3-14 1,0 8-16,0-2 16,6 0-1,-1-3-15,1 2 16,6 6-1,3 0-15,-1-3 16,1-5-16,6 0 16,-7 0-1,-2-2-15,0-6 16,-6 0 0,-1-8-16,-2-8 15,0 6 1,-3-4-16,3-4 15,-3 2 1,-1-13-16,4 0 16,-3-5-1,-3 7-15,0-2 16,-6 3-16,-3 0 16,-6 4-1,-6 4-15,-6 5 16,-6-6-16,-9 9 15,-6 2 1,-3 0 15,33 16-31,-95-85 16,42 64-16,5 13 16,6 3-1,1 5-15,-22 19 16</inkml:trace>
  <inkml:trace contextRef="#ctx0" brushRef="#br0" timeOffset="35936.2879">20819 7794 0,'0'0'16,"0"0"-16,-83 82 16,24-21-1,14 2-15,-3-2 16,4 0-1,-1 3-15,3-6 16,7 0 0,5 0-16,12-2 15,0-1-15,9 17 16,-3-6 0,6-5-1,3 5-15,3-3 16,0 1-16,3 5 15,0 5 1,3 2-16,0 1 16,0-8-1,0 0-15,6 7 16,6-12-16,3-3 16,9-6-1,2-10 1,13-10-16,9-6 15,5-16-15,7-10 16,-4-11 0,1-8-16,8-21 15,15-6 1,1-12-16,-10-9 16,3-10-1,-5-2-15,-4-1 16,1-5-16,-10-5 15,-17-3 1,-7-8-16,-14 16 16,-18 2-1,-9 1-15,-6 2 16,-9-5-16,-5 8 16,-7 11-1,-6 2-15,-6 0 16,-11-3-1,-4 6-15,7 3 16,-1 4 0,1 4-16,5 15 15,6 6 1,1 4-16,-1 9 16,0 13 15,6 0-31,1 6 0,8-4 0,6 11 15,-6 11 1,6 3-16,3 2 16,1 8-1,-1 16-15,3 8 16,9 2-16,3 1 16,3-12-1,6 7 1,6-4-16,2 3 15,4 11-15,6-5 16,9 7 0,5 1-16,10 2 15,-6 8-15,5 18 16,-11-2 0,9-5-1,-7 13-15,-5 5 16,3-8-16,-4-16 15,-2-15 1,-3-14-16,0-16 16,-1-15-1,7-30-15,3-26 16,-3-53-16</inkml:trace>
  <inkml:trace contextRef="#ctx0" brushRef="#br0" timeOffset="36326.246">22200 8286 0,'0'0'0,"0"0"15,0 0 1,-23 71-16,5-20 16,-6 2-1,0 13-15,-6-3 16,4-2-16,-1 0 16,-6-3-1,9 8-15,-2 0 16,2 6-1,-6 2-15,-3-3 16,-5 11 0,-7-5-16,6 5 15,6-5 1,4-16-16,11-14 16,3-23-1,21-24-15,9-69 16</inkml:trace>
  <inkml:trace contextRef="#ctx0" brushRef="#br0" timeOffset="36687.2777">22070 8368 0,'0'0'0,"0"0"16,0 0-1,38 64-15,-5-14 16,6 5 0,2 12-16,1-1 15,-9 5-15,-1 16 16,-2 14 0,-9-6-16,3-5 15,-9-10 1,-3 2-16,3-16 15,-7-13 1,-2-3-16,-9-21 16,0-13-1,3-19-15,-17-29 16,17 32-16,0 0 16,0 0-1</inkml:trace>
  <inkml:trace contextRef="#ctx0" brushRef="#br0" timeOffset="36918.6594">22150 9019 0,'0'0'15,"0"0"1,0 0-16,-1479 0 16,2958 0-16,-1461 53 15,12-53 1,11-16-16,10-11 15,17-17 1,16-12-16,14-10 16,9-8-1,-107 74-15,0 0 16,0 0 0</inkml:trace>
  <inkml:trace contextRef="#ctx0" brushRef="#br0" timeOffset="37170.5526">23105 8450 0,'0'0'0,"0"0"0,6 56 0,-9 7 15,-9 11 1,-6 3-16,-8 8 16,-1 7-16,-15 3 15,-5-2 1,2-8-16,-3-17 15,13-15 1,11-10-16,12-25 16,18-18-1,-6 0-15,0 0 16,0 0-16</inkml:trace>
  <inkml:trace contextRef="#ctx0" brushRef="#br0" timeOffset="37438.193">23138 8619 0,'0'0'0,"0"0"16,0 0 0,0 0-16,18 77 15,-6-32 1,9 8-16,-4 13 16,4 8-1,6 3-15,3 0 16,0-6-16,2-2 15,-2-6 1,0 1-16,3-1 63,-1-12-63,16-20 0,-3-28 0,-45-3 0,0 0 0,0 0 15</inkml:trace>
  <inkml:trace contextRef="#ctx0" brushRef="#br0" timeOffset="37669.5756">23989 8342 0,'0'0'0,"0"0"16,-30 60 0,-8 25-16,-25 26 15,-14 6 1,-6 15-16,8-2 15,4-6 1,5-5-16,4-11 16,8-26-1,18-29-15,16-39 16</inkml:trace>
  <inkml:trace contextRef="#ctx0" brushRef="#br0" timeOffset="37898.9626">23885 8397 0,'0'0'15,"0"0"-15,27 77 16,-3 15 0,5 20-16,16 28 15,9 24 1,2 16-16,22 26 15,14 30 1,27 39-16,-119-275 16,0 0-1,0 0-15</inkml:trace>
  <inkml:trace contextRef="#ctx0" brushRef="#br0" timeOffset="44439.2483">21025 10064 0,'0'0'0,"0"0"15,36 29 1,-13-16-16,-2 6 16,0-1-1,-3-15-15,3 18 16,-3-2-1,-4-1-15,4 1 16,0 4 0,3-4-16,0-8 15,-3 2 1,3-8-16,-1-2 16,4-3-16,3-3 15,6-10 1,2 2-16,-5-2 15,0 0 1,6 0-16,-4-9 16,1 12-16,3-3 15,3 7 1,2-2-16,4-2 16,-3 10-1,-1 2 1,-2 6-16,-3 8 15,-4-3-15,-2 11 16,-6-3 0,0 3-16,-3-8 15,2 0 1,1 3-16,0-12 16,6-9-1,0-3-15,8-17 16,-2-4 15,6-8-31,2-1 0,4-2 0,5 3 16,4 2-1,6 8-15,2 16 16,-5 8-16,-4 13 16,4 14-1,-10 7-15,-2 11 16,-4 0-1,1-13-15,-6-3 16,-6-8 0,5-13-16,-2-3 15,-6-7 1,-6-9-16,2 1 16,7-6-16,6 0 15,5 11 1,10 5-16,0-3 15,-1 6 1,-5-1-16,-4 9 16,-2-14-16,-3 8 15,-4-5 1,4 0-16,-3 3 16,3-11-1,-1 0-15,1 6 16,0-4-1,-7-2-15,7 6 16,15-4 0,20-9-16,15-15 15,7 1 1,29-5-16,-125 34 16,0 0-16,0 0 15</inkml:trace>
  <inkml:trace contextRef="#ctx0" brushRef="#br0" timeOffset="54055.8686">20950 10244 0,'0'0'0,"0"0"16,-23 58-1,5 3-15,-3 2 16,-12 9 0,0 10-16,1-13 15,-1 2 1,9-10-16,9-21 16,3-14-16,12-15 62,15-17-62,12-15 0,6-11 0,5-7 0,4 7 16,-6-2-16,0 10 15,-13 5-15,-8 30 16,-18 10-16,-12 27 16,-11 23-1,-10 24 1,-9 6-16,7 2 15,-1 0-15,9-2 16,9-17 0,12-20-16,9-22 15,9-18-15,3-21 16,12-19 0,15-27-16,14-25 15,22-25 1,5-29-16,9-23 15,-8 2 1,-1 0-16,-3 0 16,-5 19-1,-10 29-15,-17 31 16,-18 30-16,-15 28 16,-12 33-1,-9 29-15,-3 31 16,-9 13-1,0 4-15,-3 9 16,7-7 0,-1-8-16,6-16 15,0-34-15,9-17 16,-3-31 0,-3-45-16</inkml:trace>
  <inkml:trace contextRef="#ctx0" brushRef="#br0" timeOffset="54735.0517">21567 10257 0,'0'0'16,"0"0"-16,44-50 15,-17 29 1,3 13-16,-3 10 16,-1 12-1,4-1-15,-6 13 16,0 3-1,-6 6-15,-1 2 16,-2 0 0,-6 5-16,9-7 15,0-4-15,9-10 16,-3 1 0,2-7-16,4-1 15,0 2 1,-3-1-16,-10 4 15,-5 2 1,-12 11-16,-3 0 16,-11 2-16,-4 6 15,-6-3 1,0-3-16,-3 1 16,0 2-1,-5 0-15,-4 2 16,-9-7-1,-5-11-15,-4-10 16,4-14 0,2-18-16,3-13 15,4-9-15,8-4 16,6-1 0,12 3-16,6 8 15,6 8 1,12 10-16,6 9 15,0 12 1,9 12-16,9 15 16,5 21-1,4 16-15,9 8 16,5 11-16,1-8 16,8-6-1,-11-10 1,5-3-16,1-16 15,8-18-15,13-34 16</inkml:trace>
  <inkml:trace contextRef="#ctx0" brushRef="#br0" timeOffset="55675.5358">22760 10133 0,'0'0'0,"0"0"16,0 0-16,0 0 15,-51 55 1,28-31-16,-13 8 16,0 2-1,-2 3-15,2-2 16,6-9-1,12-7-15,21-11 16,12-8-16,15-6 16,17-7-1,7-3-15,-3 0 16,-7 6 0,-5 4-16,-6 4 15,-4 12 1,-5 4-16,-12 15 15,-9 2 1,-12 14-16,-15 8 16,1 8-1,-13 0-15,-6-8 16,-8-11-16,-4-7 16,3-14-1,10-11-15,8-12 16,9-14-1,18-3-15,3 3 16,6-5 0,9 5-16,6 9 15,3 7-15,6 5 16,2 5 0,4 12-1,6-4-15,-3-5 16,-4 3-16,1-5 15,6-11 1,8-11-16,13-10 16,17-16-16,1-13 15,-7-6 1,-8 9-16,-7 2 16,-14 8-1,-9 10-15,-16 14 16,-5 8-1,-9-1-15,-3 12 16,-3-9 0,3 6-16,3-9 15,-3 6 1,0 0-16,0 0 16,15-58-16,-15 47 15,0-2 16,-3 0-15,-6 5-16,-6-3 0,0-2 0,-11 0 16,2-8-1,-24-16-15,48 37 16,0 0-16,0 0 16</inkml:trace>
  <inkml:trace contextRef="#ctx0" brushRef="#br0" timeOffset="55946.8134">22808 10170 0,'0'0'0,"0"0"16,0 0-1,-45 26-15,36 1 16,-3-1 0,0 14-16,6 2 15,-3 6 1,3 13-16,0 5 15,4 3 1,2-9-16,5-1 16,-2-20-1,6-10-15,9-23 16,-9-35 0,-9 29-16,0 0 15,0 0-15</inkml:trace>
  <inkml:trace contextRef="#ctx0" brushRef="#br0" timeOffset="57236.1927">23174 10268 0,'0'0'0,"0"0"0,0 0 15,38-14-15,-14 28 16,3 1 0,0 4-16,-3 5 15,-7 0 1,-11 2-16,-6 14 15,-17 13 1,-28 21-16,-15 2 16,-11 7-16,-18 1 15,-4-12 1,19-12-16,17-15 16,16-21-1,17-13-15,21-24 16,18-9-1,24-12-15,17-6 16,13-5 0,-1 0-16,-8 11 15,-10 8 1,-14 10-16,-12 5 16,-12 14-16,-12 10 15,-24 13 1,-27 19-16,-26 22 15,-12 12 1,2-2-16,16-11 16,17-13-1,21-14-15,19-15 16,20-21-16,35-14 16,22-15-1,32-14-15,9-10 16,3-6-1,-6 17-15,-8 12 16,-16 19 0,-11 21-16,-22 19 15,-23 18-15,-21 17 16,-27 17 0,-20 6-16,-16 0 15,1-13 1,-7-19-16,10-16 15,-1-28 1,18-43-16,-5-24 16,20-35-1,30-10-15,15 6 16,6 15-16,-3 22 16,-1 17-1,-5 17-15,-3 21 16,0 19-1,-6 15-15,-3 9 16,-6 7 0,-3 3-16,3-8 15,6-24-15,21-32 16,9-26 0,29-39-16,21-36 15,10-1 1,-10 4-16,-12 25 15,-17 23 1,-15 24-16,-12 26 16,-10 30-1,-8 20-15,-18 30 16,0 5-16,-2 13 16,-1-15-1,0-11-15,6-24 16,12-24-1,12-32-15,17-39 16,25-29 0,8-29-16,-2-17 15,-10 4-15,-2 15 16,-12 27 0,-16 23-16,-11 30 15,-3 26 1,-3 21-16,-6 27 15,6 31 1,6 32-16,-6 14 16,6 28-1,-3 19-15,2-8 16,-5 3-16,-3 0 16,0-14-1,-3-20-15,-9-27 16,-6-14-1,-5-15-15</inkml:trace>
  <inkml:trace contextRef="#ctx0" brushRef="#br0" timeOffset="85385.1701">11370 15887 0,'0'0'15,"0"0"-15,0 0 16,-9 95-1,6-53-15,-3 1 16,3 10 0,0 13-16,6 0 15,9-3 1,6-2-16,-6-5 16,8-1-1,-2 4-15,3-6 16,6-1-1,-3-1-15,2-12 16,13 4-16,3-14 16,2-5-1,4-6-15,9-7 16,-4 7-16,-2-10 16,2-10-1,-2 4 1,8 9-16,4-9 15,-1 1-15,4-3 16,2-8 0,-2 3-16,-1-11 15,7 3 1,-4-6-16,7-2 16,-4 0-1,-8 10-15,5-26 16,1-2-16,-4-9 15,6 6 1,-8-9-16,-7 1 16,-8 8-1,-3-8-15,-7 2 16,-2-2 0,-6-6-16,-3-10 15,-9 5 1,-7-2-16,-14 2 15,-2 5-15,-16 3 16,-6 6 0,-6-4-16,-9-1 15,-11-9 1,-1 8-16,-8 2 16,-10 12-1,-8 7-15,-9 3 16,-1 13-16,7 8 15,-6 13 1,-9 3-16,2 8 16,7 8-1,9 2-15,2 14 16,-2-11 0,0 22-16,5 4 15,16 3-15,11 1 16,9-7-1,-8 20 1,47-72-16,0 0 16,0 0-16</inkml:trace>
  <inkml:trace contextRef="#ctx0" brushRef="#br0" timeOffset="90679.2996">15069 15432 0,'0'0'0,"0"0"16,0 0-1,0 0-15,21 55 16,-12-41 0,-3 9-16,-3-9 15,3-9 1,0 8-16,0 3 16,0-3-16,-3 6 15,3-11 1,3 10-16,-6-4 15,3 1 1,-1-1-16,4 1 16,3 9-1,-3-3-15,3-2 16,-3-3 0,3 0-16,-3-3 15,0-5-15,0 5 16,0-2-1,0 5-15,0-14 16,-1 6 0,1-3-16,3-5 15,3-2 1,-3-3-16,0 2 16,3 0-1,0 3-15,0-13 16,5 2-16,-5-2 15,6-5 1,-6-3-16,3-3 16,0-11-1,3 1-15,-9-6 16,-1 3-16,7-8 16,3 0-1,0-5-15,0-8 16,3 5-1,-1-3-15,-2 9 16,-3 7 0,3 11-16,-6 2 15,0 4-15,-3 7 16,0 8 0,-4 0-16,-5 8 15,-3 0 1,0 0-16,0 10 15,-3-7 1,-2-8-16,-1 0 16,0-9-1,-9-10-15,15 24 16,0 0-16,0 0 16</inkml:trace>
  <inkml:trace contextRef="#ctx0" brushRef="#br0" timeOffset="94740.5921">14784 16445 0,'35'50'16,"-35"-50"-1,0 0 1,0 0-16,0 0 15,45 72 1,-36-46-16,6 6 16,-6 0-1,3-3-15,-1-3 16,1-4 0,-3-4-16,9 3 15,0 0-15,0 3 16,6-3-1,-4-10-15,1 7 16,-6-2 0,3 0-16,0 5 15,-3-5-15,-3 3 16,3 7 0,-4-7-16,4-1 15,-3-5 1,3 3-16,-6 0 15,3-8 1,9-3-16,-6-2 16,0-8-1,-1-1-15,7-7 16,0-11 0,-3-13-16,6-2 15,-3-6 1,-4-8-16,4 5 15,0 1-15,0 2 16,-3 0 0,0 2-16,-3 9 15,-1 7 1,-2 4-16,0-4 16,3-7-16,6-3 15,0-13 1,15-17-16,-36 67 15,0 0 1,0 0-16</inkml:trace>
  <inkml:trace contextRef="#ctx0" brushRef="#br0" timeOffset="100033.8724">16474 16408 0,'0'0'0,"0"0"15,0 0 1,0 0-16,0 0 15,-39 53 1,45-32-16,-3-2 16,6 7-16,3 14 15,3 2 1,3 8-16,-3 3 16,9-2-1,5-6-15,4-6 16,6-4-1,-7-9-15,4-2 16,-3-6 0,0-10-16,-1-8 15,4-2-15,3-11 16,0-3 0,-7-6-16,4-17 15,-3-6 1,2-11-16,-5-18 15,-9-8 1,-6-2-16,-6 7 16,-3-3-1,-6 4-15,-6 4 16,-3 9-16,0 12 16,-9 12 15,6 12-16,0 14-15,-3-3 0,4 14 0,-1 10 16,3-3 0,-6 0-16,15-5 15,0 0-15,0 0 16</inkml:trace>
  <inkml:trace contextRef="#ctx0" brushRef="#br0" timeOffset="100507.608">17557 16067 0,'0'0'16,"0"0"-16,0 0 15,36-3-15,-12 1 16,12-6 0,8-3-16,4 11 15,3-5 1,2-6-16,-8 14 15,-1-3 1,-5 8-16,0-3 16,-1 6-16,4-3 15,-9-6 1,0 1-16,-13-8 16,-8-11-1,-12-8-15,-9-3 16,-14-2-1,-4-8-15,27 37 16,0 0 0,0 0-16</inkml:trace>
  <inkml:trace contextRef="#ctx0" brushRef="#br0" timeOffset="100753.9475">17623 16154 0,'0'0'16,"0"0"-16,-45 95 15,24-29 1,7-2-16,2-6 16,12-5-1,-3-5-15,6-1 16,3 4-16,3 7 16,-1-13-1,4-8-15,9 3 16,3-3-1,0-6-15,-24-31 16,0 0-16,0 0 16</inkml:trace>
  <inkml:trace contextRef="#ctx0" brushRef="#br0" timeOffset="101104.0111">18236 16022 0,'0'0'0,"0"0"16,54 119-16,-28-19 16,-8 6-1,0 3-15,-6 18 16,-3 0-1,3-16-15,0-13 16,0 2 0,0-2-16,-1-19 15,4-10 1,-3-13-16,3-9 16,-6-17-16,6-20 15,-9-10 1,-6 0-16,0 0 15,0 0 1</inkml:trace>
  <inkml:trace contextRef="#ctx0" brushRef="#br0" timeOffset="101556.8002">18302 16056 0,'0'0'16,"0"0"-16,0 0 15,47 24 1,-17-24-16,9 3 16,8-9-16,7 1 15,-4 2 1,7 3-16,-3 6 15,-10-4 1,-11 14-16,-3 27 16,-12 4-16,-13 6 15,-2 8 1,-9-5-16,-11-1 16,-1-7-1,-9-11-15,-6-5 16,-14-9-1,-1-7-15,-14-18 16,2-14 0,3-21-16,19-16 15,8-29-15,30 82 16,0 0 0,0 0-16</inkml:trace>
  <inkml:trace contextRef="#ctx0" brushRef="#br0" timeOffset="118760.0896">16435 13297 0,'0'0'16,"0"0"-16,0 0 15,18 74 1,-6-40-16,0 6 16,3-3-1,9-5-15,-3 5 16,11-11 0,1 9-16,3-4 15,-1-7 1,1 8-16,-3-3 15,6-2 1,5 2-16,1-3 16,6-7-16,5-1 15,4 3 1,-4-18-16,-2 0 16,-4-3-1,4-11-15,-4 3 16,7-13-1,3 8-15,-4-8 16,1-11-16,-7 13 16,1 1-1,2-3-15,7 5 16,2 0 0,1-5-16,-7 5 15,-8 0 1,-3-8-16,2 3 15,7-6 1,5 6-16,-2-2 16,-3-1-16,-7 0 15,-2 5 1,-3-12 0,-10 2-16,-5-3 15,-6-3-15,-3 12 16,-3-12-16,-3 1 15,-4 2 1,-5-2-16,-11-3 16,-1-3-1,-6-5-15,-6-11 16,0 3 0,-6 3-16,-5 0 15,-1 8 1,0 5-16,-6 0 15,-5 2 1,-4-2-16,-3 11 16,-8-3-16,-9-1 15,5 4 1,9 7-16,-5-7 16,-1 10-1,-5 6-15,-4 4 16,7 6-16,-1 6 15,7 1 1,2 12-16,4-6 16,-7 8-1,1-2-15,2-1 16,6 4 0,1 1-16,5 7 15,3 4 1,4-2-16,2 5 15,3-3 1,0 3-16,7 5 16,2 9-16,-3 7 15,3-3 1,3 4-16,3 7 16,4-8-1,2-5-15,9 0 16,-3-3-16,12 6 15,-3 5 1,5-14-16,7 3 16,9-10-1,0 0-15,6-8 16,-1-1 0,13-12-16,3-6 15,8 3 1,13-16-16,-69 0 15,0 0 1,0 0-16</inkml:trace>
  <inkml:trace contextRef="#ctx0" brushRef="#br0" timeOffset="135134.3776">9304 5386 0,'0'0'15,"0"0"1,77 11-16,-14-11 0,2 0 15,16-11 1,2 1-16,3-1 16,1-2-1,-10 0-15,4 0 16,-1-3 0,-9 0-16,-8 5 15,-13-5 1,-17 1-16,-15 4 15</inkml:trace>
  <inkml:trace contextRef="#ctx0" brushRef="#br0" timeOffset="135417.6211">9429 5834 0,'0'0'0,"0"0"16,0 0-16,0 0 16,0 0-1,45 26-15,2-34 16,13-2 0,14-4-16,4-2 15,2-2 1,-3-3-16,-8 0 15,-7 2 1,-8 3-16,-18 3 31,-12 0-31,-13-3 0,-8-3 16,-6 1-16</inkml:trace>
  <inkml:trace contextRef="#ctx0" brushRef="#br0" timeOffset="135668.9602">9721 5540 0,'0'0'16,"0"0"0,-18 77-16,3 13 15,0 18 1,6 16-16,0 3 15,3-10-15,3-3 16,3-17 0,3-9-16,0-14 15,9-29 1,12-27-16</inkml:trace>
  <inkml:trace contextRef="#ctx0" brushRef="#br0" timeOffset="136073.869">10498 5175 0,'0'0'16,"0"0"0,0 0-16,-15 58 15,0 6-15,-6 7 16,-9-2-1,0 2 1,7-5-16,-1-2 16,12-11-1,6-11-15,15-10 16,18-11-16,17-3 16,7-2-1,8 6-15,1-4 16,-9 6-16,-10-3 15,-14 5 1,-9 9-16,-15 12 16,-12 4-1,-9 7-15,-15 0 16,-8-10 0,-7-9-16,3-15 15,1-40 1</inkml:trace>
  <inkml:trace contextRef="#ctx0" brushRef="#br0" timeOffset="136959.501">10676 5537 0,'0'0'0,"0"0"16,87-37-1,-10 8-15,12-5 16,0-3-1,-8 0-15,-13 5 16,-14 11-16,-15 8 16,-16 10-1,-14 8-15,-18 27 16,-23 16 0,-13 20-16,-12 20 15,-5 15 1,8-8-16,10-8 15,26-18-15,21-21 16,12-24 0,17-22-16,22-23 15,17-29 1,13-22-16,2-18 16,-6-5-1,-14-5-15,-21-6 16,-22-8-1,-29 11-15,-26 8 16,-13 10 0,-9 16-16,4 29 15,-1 11-15,10 21 16,5 11 0,9 10-16,12 19 15,3 18 1,12 35-16,6 23 15,9 17-15,3 10 16,9 21 0,0 3-1,2 5-15,10-3 16,-3-16-16,5-28 16,4-25-1,-3-31-15,17-34 16,19-35-1,20-48-15,-3-42 16,-6-15-16,-20-4 16,-22 9-1,-17 20-15,-18 28 16,-15 15 0,-21 26-16,-17 24 15,-22 30 1,-23 26-16,-15 26 15,-6 8-15,-1-2 16,-2-3 0,0-21-16,6-24 15</inkml:trace>
  <inkml:trace contextRef="#ctx0" brushRef="#br0" timeOffset="137090.1509">11849 4490 0,'0'0'15,"0"0"-15,0 0 16,9 103 0,-9-19-16,0-84 15,0 0 1,0 0-16</inkml:trace>
  <inkml:trace contextRef="#ctx0" brushRef="#br0" timeOffset="146821.4669">7390 6111 0,'0'0'0,"0"0"16,48 16-1,-12-10-15,-4 1 16,4-1-16,-3-1 15,-3-2 1,-1 5-16,1 0 16,3-3-1,-3 13-15,-1-2 16,-5-5 0,3 2-16,-3 0 15,0-5 1,-6-5-16,-7 2 15,4-5-15,-6 0 16,0 0 0,-3 0-16,-6 5 15,6-5 1,-3 3-16,-3 2 16,0 3-1,3 0-15,-3-5 16,0 5-16,3-6 15,3 4 1,-6-9-16,6 0 16,0-4-1,9-4-15,6-8 16,-1-12 0,10-12-16,6-12 15,6-14 1,5-2-16,-2 2 15,-1 3-15,-8 7 16,-6 4 0,-6 15-16,-6 11 15,-9 11 1,-1 10-16,-5 13 16,0 3-1,3 10-15</inkml:trace>
  <inkml:trace contextRef="#ctx0" brushRef="#br0" timeOffset="147550.4707">7825 6865 0,'0'0'16,"0"0"-16,18 59 16,-9-12-1,6 6 1,-1 3-16,-2-11 15,3 2 1,0 1-16,0 0 16,6-4-16,-3 1 15,3-13 1,-7-3-16,1-5 16,3-8-1,-3-13-15,3-3 16,0-6-16,0-2 15,5-7 1,1-9-16,0-3 16,0-4-1,0-4-15,-7 1 16,-2-1 0,0 4-16,-3-4 15,6 1 1,0-6-16,3 6 15,-3 2-15,-1 3 16,-5 8 0,-3 5-16,-3 5 15,0 9 1,3 2-16,3-11 16</inkml:trace>
  <inkml:trace contextRef="#ctx0" brushRef="#br0" timeOffset="152033.8142">7822 8061 0,'33'-34'16,"-33"34"-1,0 0 1,0 0-16,0 0 16,0 0-16,0 0 15,-12 63 1,9-34-16,-3 6 15,0 2 1,-6 0-16,3 3 16,3-1-1,-6 1-15,6 0 16,3-3-16,3 0 16,6 0-1,3 2-15,3-4 16,6 2-1,0-5-15,3-6 16,-1-2 0,1-3-16,9-2 15,3-1 1,8-7-16,4 5 16,3-6-16,5-5 15,4-2 1,-4 2-16,4-10 15,2 5 1,7-8-16,-1-2 16,7 2-1,-7-8-15,-5-3 16,2 1-16,-5-1 16,2 1-1,4-4-15,-9 1 16,-1-3-1,-2 1-15,-13-4 47,-2 1-47,-3-6 0,-3 0 0,-7 1 16,1-4-16,-9 3 16,-6 1-16,-6-1 15,-3 5 1,-6 1-16,-6 0 15,-6-4 1,-3 4-16,-5-8 16,-4-3-1,-3 7-15,-3-4 16,-2-3 0,-4 5-16,0 6 46,-2 2-46,-4 3 0,-2-3 0,-4 8 0,9 3 16,-5 5 0,5-3-16,3 3 15,-2 0-15,-1 3 16,-2 0 0,-1 0-16,-3 2 15,4 6 1,-1 10-16,9-3 15,4 1 1,-1 2-16,-3 6 16,-2-1-1,2 1-15,-3-3 16,4 0-16,-1-6 16,6 1-1,6-3-15,1 0 16,5 0-1,6-1-15,3 1 16,3 0 0,-3 6-16,6 4 15,3 3 1,0-2-16,6 13 16,0-3-1,3 8-15,3-3 16,3 0-16,0-2 15,0-3 1,3 0 0,2-2-16,10 2 0,15 5 15,8 6 1</inkml:trace>
  <inkml:trace contextRef="#ctx0" brushRef="#br0" timeOffset="180956.4115">1078 12146 0,'44'42'16,"-44"-42"-16,6 51 15,21 33 1,0 12-16,-6 4 15,-4 11 1,1-8-16,0-5 16,3-5-1,-6-11-15,0-11 16,-6-15-16,0-22 16,-3-13-1,-6-15-15,0-12 16,-6-7-1,-6-24-15,3-16 16,0-18 0,0-9-16,6-15 15,6-13 1,12-14-16,6 11 16,2-3-16,4 8 15,9 8 1,-3 16-16,2 16 15,4 21 1,3 19-16,11 13 16,-5 18-1,0 16-15,-7 11 16,-5 13-16,-42 0 16,6-45-1,0 0-15,0 0 16</inkml:trace>
  <inkml:trace contextRef="#ctx0" brushRef="#br0" timeOffset="181945.7672">1795 12678 0,'0'0'0,"0"0"16,39-88-16,-7 12 15,25-6 1,-1 0-16,1-8 15,-3 0 1,5 3-16,-14 5 16,-7 18 15,-17 16-31,-18 14 16,-9 23-16,-21 19 0,-17 14 15,-10 15-15,-8 13 16,5 11-1,7 7-15,8 14 16,0 3 0,15 5-16,16 8 15,5 2-15,6-4 16,6-12 0,11-10-16,16-21 15,12-16 1,5-26-16,13-16 15,2-19 1,7-29-16,-4-32 16,1-13-1,2 1-15,-2-7 16,-13-4 0,-2 2-16,-13 8 15,-8 21 1,-9 22-16,-15 15 15,-3 24-15,-3 19 16,-6 34 0,-3 34-16,0 14 15,-3 18 1,-3 22-16,3 15 16,0-5-16,3-3 15,3-5 1,3-11-16,0-15 15,0-19 1,3-26-16,-3-27 16,-6-24-1,-3-39-15,6-30 16,-23-36 0,20-35-16,3-8 15,-6-5-15,15-8 16,0 5-1,3 3-15,6 7 16,-1 22 31,-2 24-47,9 16 0,3 18 0,6 16 0,11 24 16,4 21-16,6 26 15,-1 19 1,-5 21-16,-9 19 15,-10 23 1,-14 14-16,-12 5 16,-18 13-1,-20-2-15,-7-11 16,9-24-16,36-103 16,0 0-1,0 0-15</inkml:trace>
  <inkml:trace contextRef="#ctx0" brushRef="#br0" timeOffset="183116.6856">3087 12239 0,'0'0'16,"0"0"-16,0 0 15,0 0 1,68-64-16,-17 19 15,8-8 1,10-8-16,-1-2 16,-11-6-1,-4-8-15,-11 14 16,-15 10-16,-18 16 16,-21 10-1,-12 17-15,-15 26 16,-11 13-1,-7 11-15,-2 10 16,2 3 0,6 10-16,10 11 15,8 3 1,9 10-16,15 6 16,15-6-16,15-5 15,21-18 1,14-19-16,13-27 15,11-28 1,6-27-16,13-37 16,11-27-1,-9-10-15,-6-3 16,-15 3-16,-11 10 16,-24 12-1,-25 28-15,-14 21 16,-21 24-1,-11 32-15,-13 24 16,-9 23 0,7 9-16,2 12 15,12 17 1,9-6-16,6-10 16,12-17-16,6-23 15,12-23 1,18-30-16,15-29 15,17-29 1,3-17-16,1-25 16,-13-22-1,-11 3-15,-12 19 16,-15 26-16,-9 21 16,-9 21-1,-3 25-15,0 20 16,0 16-1,2 5-15,7 9 16,3 2 0,9-11-16,9-10 15,15-21-15,2-27 16,1-29 0,2-34-16,-5-19 15,-9-23 1,-9-14-16,-24-40 15,29 14 1,-32 177-16,21-293 16,-42 168-1,-3 41-15,1 36 16,2 37 0,3 35-16,6 37 15,0 42-15,9 19 16,3 18-1,9 32-15,3 8 16,9 8 0,3 8-16,2-9 15,7-4 1,-6-6-16,0-23 16,-6-22-16,-4-24 15,-5-31 1,-15-29-16,-12-35 15,-29-32 1</inkml:trace>
  <inkml:trace contextRef="#ctx0" brushRef="#br0" timeOffset="183330.1189">4274 11543 0,'0'0'15,"0"0"-15,69-37 16,20 2 0,9-4-16,9-20 15,9-4 1,9-11-16,-6 24 16,-119 50-1,0 0-15,0 0 16</inkml:trace>
  <inkml:trace contextRef="#ctx0" brushRef="#br0" timeOffset="184037.2297">5137 11789 0,'0'0'16,"0"0"-16,81-87 16,-7-1-1,12-39-15,-14-21 16,-4-3-1,-8-5-15,-25 19 16,-23 26 0,-21 29-16,-38 31 15,-31 49-15,-8 36 16,-15 40 0,6 24-16,14 18 15,16 22 1,23 13-16,24-11 15,21-13 1,24-19-16,27-12 16,17-30-1,18-27-15,13-36 16,11-35-16,6-23 16,3-38-1,-6-39-15,-6-22 16,-15-12-1,-8-1 1,-28 19-16,-20 34 16,-18 30-16,-10 36 15,-8 27-15,-3 31 16,-3 35 0,1 32-16,7 29 15,-2 2 1,3 14-16,6 5 15,0-11 1,-6-15-16,-3-14 16,-6-18-1,-12-27-15,-12-28 16,-2-41-16,11-42 16,12-21-1,6-15-15,12-25 16,12-23-1,8 10-15,19 18 16,6 25 0,-1 31-16,-2 24 15,-4 37-15,-17 45 16</inkml:trace>
  <inkml:trace contextRef="#ctx0" brushRef="#br0" timeOffset="186382.0847">1459 13823 0,'11'16'16,"-11"-16"-1,0 0-15,9 58 16,-6 1-1,0 12-15,9 30 16,-3 4-16,6 4 16,6 10-1,3 5-15,0 6 16,-4 2 0,-5-2-16,0-6 15,-3-2 1,3-19-16,0-34 15,0-29-15,0-43 16,-1-34 0,-8-45-16,0-35 15,6-23 1,3-11-16,0-2 16,3 7-1,6 12-15,-4 12 16,7 21-1,3 25-15,3 25 16,-3 33 0,-1 31-16,4 35 15,-9 26-15,-3 16 16,-3 8 0,-4-3-16,4-3 15,0-15 1,-6-29-16,9-19 15,3-27 1,2-36-16,7-24 16,3-16-16,0-14 15,2 1 1,-2 8-16,-3 10 16,-6 19-1,-7 26-15,1 27 16,0 23-1,-3 16-15,3 17 16,-12 17 0,15 9-16,2-8 15,1-11-15,0-16 16,0-26 0,8-21-16,7-35 15,0-29 1,11-24-16,-11-13 15,-3-7 1,-7 9-16,-14 17 16,-3 26-1,-6 24-15,-6 24 16,3 23-16,3 25 16,3 9-1,12 9-15,-7 3 16,10-11-1,18 2-15,0-18 16,8-10-16,-2-27 16,-1-21-1,-2-27-15,-12-45 16,-4-34 0,19-37-16,-51 164 15,0 0 1,65-344-16,-70 157 15,-16 44 1,6 37-16,-3 45 16,12 43-1,6 49-15,0 38 16,9 34 0,3 43-16,6 15 15,0 6-15,5-11 16,-5-5-1,3-24-15,0-24 16,0-34-16,0-32 16,-10-40-1,10-39-15,9-38 16,-3-15 0,6-13-16,-1-4 15,10 7 1,3 9-16,-1 28 15,4 23 1,-3 24-16,-1 28 16,-17 25-1,-6 24-15,-27 23 16,-24 24-16,-20 19 16,-13-3-1,-14-13-15,-1-21 16,-5-27-1,-6-37 17,14-63-17</inkml:trace>
  <inkml:trace contextRef="#ctx0" brushRef="#br0" timeOffset="187200.8954">714 12948 0,'0'0'16,"0"0"-16,0 0 16,0 0-1,-35 79-15,23-13 16,-3 14-1,0 23-15,9 0 16,3-5-16,6-14 16,12-15-1,3-13-15,12-14 16,11-15 0,7-9-16,5-2 15,-2 2 1,-9 4-16,-4 12 15,-14 6 1,-15 5-16,-9 5 16,-9 0-16,-6-10 15,-11 0 1,14-14-16,0-13 16,6-2-1,3-9-15,9 4 16,3-4-1,3 9-15,6 10 16,-4 16 0,1 8-16,-6 8 15,0 0-15,3 5 16,3 0 0,6 14-16,26-3 15,28-3 1</inkml:trace>
  <inkml:trace contextRef="#ctx0" brushRef="#br0" timeOffset="229783.7445">7739 13807 0,'0'0'16,"0"0"-16,0 0 15,32 48 1,-11-27-16,-3-2 16,3 2-1,0-8-15,0 6 16,2 2-16,-2 0 15,3-2 1,9 4-16,-1-2 16,10 1-1,0 1-15,-7 1 16,-2-5 0,-6 2-16,-3 3 15,-3-3 1,-1 0-16,-8-5 15,-3-5-15,0-9 16,-3-7 0,3-8-16,-3-3 15</inkml:trace>
  <inkml:trace contextRef="#ctx0" brushRef="#br0" timeOffset="230226.549">8042 14678 0,'0'0'16,"0"0"-1,21 58-15,9-13 16,-6 16 0,8 13-16,1 5 15,-6-2 1,6 2-16,-7 1 16,-2-1-1,-6 14-15,0-11 16,-3-6-1,-3-9-15,-3-9 16,-6-5-16,0-16 16,-6-13-1,0-16-15,-3-11 16,3-18 0,-3-37-16,-3-32 15,-9-11 1,18 101-16,0 0 15,0 0-15</inkml:trace>
  <inkml:trace contextRef="#ctx0" brushRef="#br0" timeOffset="230570.6304">8167 14784 0,'0'0'16,"0"0"-16,12-72 16,-3 9-1,12-6-15,3 3 16,14 2-16,7 9 15,12 5 1,11 15-16,6 25 16,-5 10-1,-7 21-15,-11 18 16,-15 35-16,-18 22 16,-7 10-1,-11-9 1,-9-1-16,1-1 15,-7-13 1,3-19-16,-3-12 16,6-25-16,-3-26 15,12 0 1,0 0-16,0 0 47</inkml:trace>
  <inkml:trace contextRef="#ctx0" brushRef="#br0" timeOffset="231069.9412">9322 14223 0,'0'0'0,"0"0"15,0 0-15,-45 21 16,16 0-1,-7 8-15,-6 11 16,-2 2 0,2 6-16,6 0 15,9 2 1,7 0-16,20-5 16,8 0-1,19-11-15,12-10 16,20-8-16,13-3 15,11-2 1,-2-1-16,-7 4 16,-11 2-1,2 5-15,-8 5 16,-10 11 0,-11 6-16,-12 9 15,-15 12 1,-12 7-16,-18 6 15,-15-3-15,-3-2 16,-5-4 0,-4-12-16,3-16 15,10-30 1,-28-28-16,63 18 16,0 0-16,0 0 15</inkml:trace>
  <inkml:trace contextRef="#ctx0" brushRef="#br0" timeOffset="231384.0925">9733 14403 0,'0'0'0,"0"0"15,0 0-15,56-8 16,-26 5-1,9-5-15,2-10 16,10-11 0,6-8-16,8-6 15,-2 1 1,-4 0-16,-5 2 16,-10 3-1,-14 8-15,-6 8 16,-6 10-16,-15 11 15,-3 0 1,0 0-16,0 0 16</inkml:trace>
  <inkml:trace contextRef="#ctx0" brushRef="#br0" timeOffset="231566.6026">10334 14392 0,'0'0'0,"3"50"16,6 32-1,6 19-15,0-3 16,5-11 0,7 0-16,0-18 15,-3-11 1,6-13-16,-1-37 16,1-29-16</inkml:trace>
  <inkml:trace contextRef="#ctx0" brushRef="#br0" timeOffset="231872.7905">10706 14056 0,'0'0'0,"0"0"16,-6 119-1,3-16-15,0 19 16,3 24 0,0-4-16,3-7 15,3 11 1,-3-11-16,-3-13 16,3-22-16,3-31 15,3-35 1,6-58-16,-15 24 15,0 0 1,0 0-16</inkml:trace>
  <inkml:trace contextRef="#ctx0" brushRef="#br0" timeOffset="232284.6867">10861 14003 0,'0'0'16,"0"0"-1,0 0-15,0 0 16,-6 58 0,15-15-16,6 10 15,2 15 1,10 14-16,3 3 16,3 10-1,5-5-15,-5 6 16,3-12-1,-3-15-15,-1-19 16,-2-15-16,-6-19 16,-3-19-1,0-34-15,-7-21 16,-8-35 0,0-18-16,-9-24 15,0-16-15,-8-5 16,-7 0-1,-3 0-15,-3 10 16,-3 22 0,3 16-16,4 10 15,5-3 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16:23.6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152 10604 0,'92'0'0,"-92"0"0,0 0 16,102-16-16,-34 3 15,1 10 1,-10 0-16,-8 6 16,2 5-1,-8 0-15,5 13 16,-2 3-16,-3 2 15,-7-5 1,-5-2-16,-3 5 16,0-3-1,8-11-15,7-10 16,3-5 0,8-3 15,1 0-16,-1-5 1,1-8-16,-1 2 0,10-2 0,2 3 0,7 7 16,-7 6-16,-5 2 15,-7-10 1,1 10-16,8-7 16,7 10-1,-4-3-15,-8-5 16,-1-2-16,4 2 15,-1 0 1,10-3-16,-1 0 16,-2-4-1,-1 4-15,0-2 16,4 5 0,5 3-16,-2 2 15,-13 6-15,-5 7 16,-4-2-1,7 5-15,-1 3 16,4-3 0,-7-5-16,1-13 15,0-6 1,2 6-16,9-13 16,4-3-1,-4-1-15,-5 6 16,-4 3-16,4 8 15,2 0 1,4 2 0,-1-2-16,-5-1 15,-7-2 1,1 3-16,-1 8 16,-2-3-16,3-5 15,-4 5-15,-5-3 16,-7 3-1,4 3-15,0 4 16,5-1 0,10-6-16,5-3 15,1-5 1,-4 6-16,7-12 16,2 12-1,4-12-15,2-1 16,-3 9-1,-11-10-15,5 14 16,4-1 0,-1 3-16,1 5 15,-10 6-15,-5 2 16,-1-2 0,4-1-16,5 1 15,-5 5-15,2-8 16,-8-3-1,-4 0-15,10 3 16,-3-8 0,2-5-16,7 5 15,8-8 1,-6 0-16,7 3 16,2-3-1,-2 3-15,-4-6 16,-5 11-1,-7-5-15,-2 10 16,-4 3-16,4-11 16,2 6-1,4-6-15,-7-2 16,-2 0 0,2 5-16,-2-11 15,3 1 1,5 2-16,4 2 15,-7 1 1,-8 0-16,-1-6 16,4 6-16,2 8 15,4-6 1,2 6-16,-8-3 16,-3 5-16,-1-3 15,4 4 1,2-6-1,4 2-15,-1-7 16,-5 8-16,-3-3 16,-7 0-1,-2 5-15,2 3 16,4-5 0,-6-1-16,2 4 15,1 2 1,0-11-16,-13 3 15,-2 0-15,-3-3 16,0-2 0,0 10-16,2-7 15,-5 2 1,6 0-16,-3-3 16,17-2-1,10 2-15</inkml:trace>
  <inkml:trace contextRef="#ctx0" brushRef="#br0" timeOffset="2331.9569">16218 10448 0,'0'0'15,"0"0"-15,75 7 16,-28-9-16,4-1 16,5 6-1,-2-1 1,2-2-16,1-5 15,-1 3-15,-2-4 16,-3 4 0,11-4-16,10 6 15,5 8-15,6-2 16,-5 4 0,-7-7-16,4 2 15,2-5 1,9-8-16,-5-2 15,5-1 1,6-8-16,15 6 16,-11-3-1,-7 8-15,0 3 16,3 0 0,-2 13-16,-13-3 15,-11 11 1,-4 13-16,-2-5 15,-4 8 1,1-9-16,-4-7 16,1-10-16,-4-6 15,1-3 1,3-5-16,8 0 16,1 3-16,5-6 15,1 3 1,-1 8-16,3-5 15,7-8 1,11 7-16,0 4 16,7-1-1,5-10-15,0 8 16,-18-11-16,-5 2 16,2 4-1,3 10-15,-2 0 16,-4 0-1,-11 5-15,-1 14 16,10-1 0,-75-18-16,0 0 15,0 0 1</inkml:trace>
  <inkml:trace contextRef="#ctx0" brushRef="#br0" timeOffset="39598.5142">8876 10209 0,'0'0'16,"0"0"-16,0 0 16,11 69-16,4-32 15,3-5 1,0-11-16,0 3 15,6-3 1,2-5-16,1-5 16,3-1-1,3-2-15,-3-8 16,5-8 15,7-2-31,6-9 0,5-5 0,1 6 16,-10-3-1,-2 2-15,-3 6 16,-7 10 0,-2 1-16,0 4 15,0 1 1,-1 10-16,4 3 16,-6-8-16,9 8 15,-1-6 1,1-4-16,-6-1 15,3-2 1,-4-3-16,-2-3 16,3 3-1,0 0-15,8 0 16,7-3-16,3 6 16,-1-6-1,1 3-15,-6-2 16,-4 4-1,1-2-15,-3 3 16,-1-8 0,7-1-16,6 4 15,5-6 1,4 5-16,-10 6 16,-2-9-1,-6 4-15,-1 7 16,-5 3-16,-3 5 15,0 8 1,0 1-16,-4-1 16,1-3-1,3-4-15,-3-4 16,-1-2-16,4-3 16,-3-7-1,6-4 1,-6-4-16,11-1 15,-5 9-15,3-6 16,2 2 0,4 6-16,-3-10 15,-7 15 1,1-10-16,-3-3 16,-3 8-16,-3-3 15,-1 19 1,-5-21-16,3 13 15,-3 2 1,3-2 0,-9 0-16,8 3 15,10-9-15,15-2 16,11 8 0</inkml:trace>
  <inkml:trace contextRef="#ctx0" brushRef="#br0" timeOffset="54411.4931">661 6987 0,'-33'32'15,"33"-32"1,0 0-16,39-19 15,-12 19-15,8 0 16,19-8 0,11-2-16,13-1 15,8-10 1,12-3-16,15-8 16,-2 1-1,-13 4-15,6 1 16,6 2-1,-9 0-15,-14 6 16,-22-3 0,-20 10-16,-19 0 15,-8 1-15,-21-9 16,3 19 0,0 0-16,0 0 15</inkml:trace>
  <inkml:trace contextRef="#ctx0" brushRef="#br0" timeOffset="54892.2102">1524 6500 0,'0'0'16,"0"0"-16,-51 40 16,13 5-1,-1 24-15,-23 7 16,-16 33-1,-2 10-15,-4 8 16,-5 16 0,0 8-16,-9-11 15,8 0 1,19-8-16,8-18 16,16-27-16,26-26 15,18-34 1,33-38-16,20-44 15,16-14 1,2 0-16,-68 69 16,0 0-16,0 0 15,197-103 1,-75 5-16,-24 34 16,-15 30-1,-20 26-15,-24 37 16,-19 21-1,-14 17-15,-21 9 16,-11 9-16,-10 0 16,-3 13-1,1-16-15,11-14 16,0-33 0,3-30-16,24-5 15,0 0 1,0 0-16</inkml:trace>
  <inkml:trace contextRef="#ctx0" brushRef="#br0" timeOffset="55240.2791">1387 7223 0,'0'0'0,"39"-51"16,14-20-1,-2-3-15,-6 16 16,2 15-1,-11 25-15,-3 26 16,2 26 0,-14 27-16,-9 26 15,-6 38-15,-12 15 16,-6 21 0,-3 11-16,-2 11 15,-10-14 1,0-10-16,0-27 15,6-26 1,-2-32-16,5-27 16,-3-31-1,6-29-15,6-29 16,9 42-16,0 0 16,0 0-1</inkml:trace>
  <inkml:trace contextRef="#ctx0" brushRef="#br0" timeOffset="55425.7895">1491 7500 0,'0'0'0,"0"0"16,0 0 0,63-61-16,-22 32 15,-14 11 1,-18 28-16,-9-10 15,0 0-15,0 0 16</inkml:trace>
  <inkml:trace contextRef="#ctx0" brushRef="#br0" timeOffset="56259.5523">1304 7892 0,'0'0'16,"44"-40"-16,40-39 15,26-32-15,-6-16 16,0-14-1,-9 1-15,-2 5 16,5 30 0,-21 17-16,-17 22 15,-15 32-15,-10 28 16,-20 30 0,-21 24-16,-15 18 15,-8 8 1,5-8-16,6-8 15,15-13 1,21-13-16,9-19 16,11-10-1,13-3 1,8-5-16,1-1 0,-7 9 16,-11 2-1,-6 11-15,-24 16 16,-15 16-1,-21 4-15,-15-4 16,1 0-16,-1-9 16,15 1-1,9-11-15,21-5 16,15-13 0,21-11-16,-1-3 15,1-5 1,-6 5-16,-7 1 15,-11 2 1,-12 8-16,-15 15 16,-11 15-1,-22 14-15,-24 4 16,-5 0-16,2 4 16,-2-12-1,6 5-15,5-13 16,-2-14-1,17-18-15,6-32 16,24-18-16,12-19 16,24-2-1,12-6-15,3 0 16,14 5 0,-2 22-16,14 16 15,1 23 1,11 22-16,10 33 15,-10 17 1,-6 11-16,-2 12 16,-9 17-1,2-4-15,12-12 16,7-27-16,-25-55 16,-53-11-1,0 0-15,0 0 16</inkml:trace>
  <inkml:trace contextRef="#ctx0" brushRef="#br0" timeOffset="57042.0813">2988 6929 0,'0'0'16,"0"0"-16,0 0 16,0 0-16,-53 63 15,20-2 1,-9 16-16,-5 8 16,8-6-1,9-10-15,18-19 16,18-16-1,30-18-15,15-24 16,17-18 0,10-11-16,-7-3 15,6 3-15,-2 3 16,-16 15 0,-8 14-16,-24 10 15,-15 22 1,-18 10-16,-30 8 15,-18 18 1,-5 17-16,-10 12 16,-2-2-1,2-3-15,-8-15 16,12-19-16,14-27 16,15-39-1,36 13-15,0 0 16,0 0-16</inkml:trace>
  <inkml:trace contextRef="#ctx0" brushRef="#br0" timeOffset="57182.7096">2908 7535 0,'0'0'0,"39"16"16,26 31 0,21 35-16,16 6 15,-7-1 1,-3-10-16,24-6 15,-116-71 1,0 0-16,0 0 16</inkml:trace>
  <inkml:trace contextRef="#ctx0" brushRef="#br0" timeOffset="58852.2403">456 9683 0,'0'0'15,"0"0"-15,83-13 16,-18-11 0,22-10-16,8 4 15,9-9 1,-6-4-16,-14 6 15,-22 11 1,-11 5-16,-30 2 16,-24 38-16,-72 44 15,75-63 1,0 0-16,0 0 16</inkml:trace>
  <inkml:trace contextRef="#ctx0" brushRef="#br0" timeOffset="59042.7317">533 10331 0,'0'0'16,"0"0"-16,39-10 16,14-9-1,31-39-15,26-8 16,3-14 0,-6 1-16,3-11 15,-3 3 1,-18-11-16,-89 98 15,0 0-15,0 0 16</inkml:trace>
  <inkml:trace contextRef="#ctx0" brushRef="#br0" timeOffset="59242.197">1164 9675 0,'0'0'16,"0"0"-1,-86 132-15,14 9 16,-8 28-16,-12 11 15,-1-3 1,4 0-16,6 11 31,-1-27-31,25-34 0,14-74 16,45-53 0,0 0-16,0 0 15</inkml:trace>
  <inkml:trace contextRef="#ctx0" brushRef="#br0" timeOffset="59498.5181">994 10434 0,'0'0'15,"9"69"1,6 24-16,3 15 16,0-5-1,12-13-15,-1-21 16,13-24-1,6-29-15,14-40 16,12-37-16,13-63 78,17-59-78,-6-26 0,-98 209 0,0 0 0,0 0 0</inkml:trace>
  <inkml:trace contextRef="#ctx0" brushRef="#br0" timeOffset="59642.1299">1932 9072 0,'0'0'16,"0"0"-16,0 0 15,-39 34 1,15 16-16,-11 17 16,-34-1-1,69-66-15,0 0 16,0 0-16</inkml:trace>
  <inkml:trace contextRef="#ctx0" brushRef="#br0" timeOffset="60253.4947">1709 9606 0,'0'0'15,"0"0"-15,68-45 16,-11 27 0,5 2-16,-8 21 15,-7 11 1,-11 13-16,-27 27 15,-33 20 1,-21 17-16,-5 2 16,-4-10-16,16-14 15,8-23 1,21-16 0,27-16 15,9-19-31,32-5 0,10-8 0,2 0 0,-12 3 15,-5 2 1,-18 6-16,-12 13 16,-10 8-1,-17 26-15,-26 22 16,-16 18 0,-20 16-16,5 10 15,-2-2 1,17-16-16,12-27 15,18-26-15,12-37 16,24-37 0,-21 37-16,0 0 15,-6-60 1,18-46 0,0 21-16,6 30 15,3 23-15,11 21 16,7 35-1,12 29-15,2 8 16,4 5-16,-7-8 16,4-13-1,0-21-15,5-32 16,1-45 0,-60 53-16,0 0 15,0 0-15</inkml:trace>
  <inkml:trace contextRef="#ctx0" brushRef="#br0" timeOffset="60621.9801">2819 9678 0,'0'0'0,"0"0"16,-57 90-1,21-27-15,7-2 16,5-11-16,15-15 15,12-6 1,12-11-16,21-2 16,20-8-1,13-5-15,-1-6 16,0 0 0,-11 11-16,-3 13 15,-19 6 1,-8 15-16,-15 6 15,-15 5-15,-12 5 16,-15-2 0,-8-1-1,-16 17-15,-8 7 16,-13 3-16,-5-21 16,-4-6-1</inkml:trace>
  <inkml:trace contextRef="#ctx0" brushRef="#br0" timeOffset="60820.4461">2536 10241 0,'0'0'16,"0"0"0,54 82-16,2 32 15,21 29 1,25 26-16,23 27 15,26 21-15,-151-217 16,0 0 0,0 0-16</inkml:trace>
  <inkml:trace contextRef="#ctx0" brushRef="#br0" timeOffset="63638.0891">3979 7106 0,'0'0'0,"-41"29"15,-19 35-15,-5 26 16,-10 2-1,4 4-15,-3 7 16,2 5 0,4-2-16,2 0 15,7-11 1,2-2-16,1-1 16,2-2-1,0-8-15,10-8 16,5-10-16,6-6 15,15-5 1,-2-13-16,14-9 16,3-20-1,15-14-15,20-18 16,16-29 0,29-22-16,-77 72 15,0 0-15,0 0 16</inkml:trace>
  <inkml:trace contextRef="#ctx0" brushRef="#br0" timeOffset="63887.4188">4268 7371 0,'0'0'0,"0"0"15,0 0 1,-56 68-16,2-7 15,-20 19 1,-13 10-16,1-6 16,-3 1-1,5-19-15,19-24 16,17-26 0,22-40-16,26 24 15,0 0-15,0 0 16</inkml:trace>
  <inkml:trace contextRef="#ctx0" brushRef="#br0" timeOffset="64106.8326">4203 7664 0,'0'0'16,"0"0"-16,50 19 16,-17 2-16,3 8 15,-3-2 1,2-1-16,7-2 15,-3 0 1,-4-3-16,-8 3 16,0-16-1,-33-32-15,6 24 16,0 0-16,0 0 16</inkml:trace>
  <inkml:trace contextRef="#ctx0" brushRef="#br0" timeOffset="64370.1321">3852 8114 0,'0'0'16,"0"0"-16,0 0 0,0 0 15,74 27 1,-18-41-16,22-17 15,-1-1 1,-5-8-16,-7-5 16,1 16-1,-4-13-15,-5 10 16,-57 32-16,0 0 16,0 0-1</inkml:trace>
  <inkml:trace contextRef="#ctx0" brushRef="#br0" timeOffset="64812.0715">4119 8535 0,'0'0'0,"0"0"0,0 0 0,39 13 15,-3-16 1,14-15-16,13 5 15,17-1 1,1-7-16,-7 0 16,-9 3-1,-5 20-15,-30-10 16,-9 16-16,-18 19 16,-21 7-1,-18 22 1,-29 4-16,-22 9 15,-5 3 1,3-4-16,2-1 16,1-20-16,9-18 15,8-18 1,31-32-16,26-24 16,21-40-16,32-29 15,10-21 1,20-7-16,24-12 15,-95 154 1,0 0-16,0 0 16</inkml:trace>
  <inkml:trace contextRef="#ctx0" brushRef="#br0" timeOffset="65008.5229">4971 7868 0,'0'0'16,"0"0"-1,50 21-15,-17 6 16,0-1 0,-4 3-16,10-5 15,0 3 1,-12-12-16,2 7 16,-29-22-1,0 0-15,0 0 16</inkml:trace>
  <inkml:trace contextRef="#ctx0" brushRef="#br0" timeOffset="66096.6151">5048 8344 0,'0'0'16,"0"0"-16,0 0 16,0 0-1,15 61-15,-9-42 16,0-11-1,9-6 1,-9 4-16,6-1 16,-4 3-16,-11 8 15,6 10 1,-6 8-16,0 9 16,-2 10-1,-1 0-15,6 0 16,0-6-1,6-5-15,2-18 16,16-24-16,18-21 16,9-32-1,-7-13-15,-2-29 16,-3 0 0,-7 2-16,-8 3 15,-3 19-15,0 18 16,-12 13-1,6 21-15,5-4 16,13 7 0,15-8-16,11-8 15,10-13 1,-1 0-16,-8-5 16,-10 0-16,-8-1 15,-9 4 1,-21-3-16,-15-1 15,-15 17 1,-9 7 0,3 6-16,0 3 15,-2 2-15,8 8 16,3 11-16,0 7 16,3 14-1,6 2-15,-3 1 16,3 13-1,-9 15-15,0 3 16,-11 16 0,-10 1-16,-3 1 15,1 9 1,5-6-16,12-10 16,9-27-1,12-12-15,30-15 16,26-23-16,16-26 15,2-11 1,1 0-16,-10 0 16,-8 11-1,-16 18-15,-23 19 16,-27 34-16,-32 26 16,-28 19-1,-29 24-15,-9 8 16,15-6-1,17-18-15,28-29 16,17-19 0,27-26-16,33-29 15,41-27 1,18-23-16,4-3 16,-16-6-1,-18 19-15,-11 19 16,-24 29-16,-15 28 15,-24 20 1,-15 31-16,-9 26 16,-8 30-1,-1 2-15,13-26 16</inkml:trace>
  <inkml:trace contextRef="#ctx0" brushRef="#br0" timeOffset="66976.2662">1875 11916 0,'0'0'32,"0"0"-32,0 0 0,54-3 15,-30-18-15,5 3 16,7-4-1,-9 4-15,0 2 16,-18-5 0,-12 8-16,3 13 15,0 0 1,0 0-16</inkml:trace>
  <inkml:trace contextRef="#ctx0" brushRef="#br0" timeOffset="67537.4013">1744 12233 0,'0'0'15,"0"0"-15,78-100 16,-31 47 0,4 11-16,-6 5 15,11 18-15,-20 19 16,-9 13-1,-18 19 1,-12 24-16,-12 10 16,-6-8-16,3 5 15,-6-4 1,3-7-16,9-9 16,21 2-1,3-21-15,18-27 16,12-42-1,17-26-15,-59 71 16,0 0-16,0 0 16,149-225-1,-81 10-15,-20 28 16,-12 33 0,-9 35-16,-16 37 15,-11 42 1,-5 22-16,-4 31 15,-15 27 1,0 29-16,-9 28 16,-2 20-16,-10 7 15,-3 14 1,-2 18-16,2-3 16,15-5-1,10-31-15,23-27 16,0-90-1,0 0-15,0 0 16</inkml:trace>
  <inkml:trace contextRef="#ctx0" brushRef="#br0" timeOffset="67799.7053">2866 11172 0,'0'0'0,"0"0"15,-35 133-15,14 2 16,0 18 0,0 27-16,-9 3 15,4 15 1,-4 6-16,-3-1 16,9-17-1,0-36-15,10-33 16,17-54-1,-3-63-15,0 0 16,0 0-16</inkml:trace>
  <inkml:trace contextRef="#ctx0" brushRef="#br0" timeOffset="68008.1442">2902 11839 0,'0'0'0,"0"0"16,48-95 0,-13 42-16,4 16 15,-6 5 1,-3 22-16,11 25 16,-41-15-1,0 0-15,0 0 16</inkml:trace>
  <inkml:trace contextRef="#ctx0" brushRef="#br0" timeOffset="68211.6032">2965 12003 0,'0'0'0,"0"0"15,71-47 1,-23 15-16,-10-3 15,-2 14 1,-21 16-16,0-11 16,-15 16-16,0 0 15,0 0 1</inkml:trace>
  <inkml:trace contextRef="#ctx0" brushRef="#br0" timeOffset="68328.2879">2979 12336 0,'0'0'0,"51"-23"16,20-30-16,-71 53 16,0 0-1,0 0-15</inkml:trace>
  <inkml:trace contextRef="#ctx0" brushRef="#br0" timeOffset="68811.9971">3652 11522 0,'0'0'16,"0"0"-16,39-6 16,-1 6-1,-2-10-15,0 10 16,-6-8-1,-4 5-15,1 1 16,-3 4-16,-3 1 16,-12-1-1,0 9-15,-3-6 16,-3-7 0,-6 10-16,0-6 15,-3 9-15,-3-6 16,0-2-1,0-11-15,0 11 16,3-1 0,0 3-16,3-5 15,-3 0 1,3-2-16,0-6 16,0 5-1,-3-5-15,6 0 16,0 0-1,0-7-15,0 15 16,0 0-16,0 0 16</inkml:trace>
  <inkml:trace contextRef="#ctx0" brushRef="#br0" timeOffset="69031.4124">3593 11924 0,'0'0'0,"0"0"16,0 0-16,0 0 15,44 37 1,-14-42-16,3-1 16,-1-15-1,-23-16-15,-9 37 16,0 0-16,0 0 15</inkml:trace>
  <inkml:trace contextRef="#ctx0" brushRef="#br0" timeOffset="69407.4017">3485 12498 0,'0'0'0,"0"0"15,0 0-15,0 0 16,78-45-1,-22-11 1,7-26-16,-7-8 16,7-23-16,-4-6 15,-8-3 1,-6 21-16,-7 19 16,1 24-1,-12 21-15,3 16 31,2 18-31,-2 14 16,9 2-16,-1 0 0,7-13 16,12-16-1,17-13-15,1-13 16,-4-8 0,-17-11-16,-13 5 15,-8 6 1,-33 50-16,0 0 15,0 0-15</inkml:trace>
  <inkml:trace contextRef="#ctx0" brushRef="#br0" timeOffset="70002.8152">4482 11273 0,'0'0'16,"-14"63"-16,-7 43 15,0 34 1,-6 17-16,0 1 16,-2-4-1,14-17-15,-12-36 16,27-101 0,0 0-16,-18 204 15,57-234 1,8-22-16,7-17 15,14-11 1,7-4-16,8-9 16,9 6-1,-2 18-15,-16 21 16,-20 19-16,-19 24 16,-32 29-1,-38 31-15,-31 41 16,-23 28-16,0 6 15,-1-1 1,10-4-16,20-25 16,31-15-1,26-32-15,12-22 16,23-33 0,19-25-16,8-23 15,1 2 1,-15 4-16,-10 4 15,-2 21 1,-21 14-16,-12 26 16,-9 24-16,-3 21 15,0 14 1,27 2-16,-15-82 16,0 0-1,0 0-15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24:14.6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453 8421 0,'0'0'0,"0"0"16,0 0-16,-12 77 15,6-27 1,0-2-16,-2-3 16,8 2-1,-6-4-15,3-6 16,0-11-1,0-2-15,-6-8 16,9 0 0,-3-8-16,0-1 15,3-7-15,3 6 16,-6-12 0,3-1-16,12-25 15,12-16-15,14-18 16,-2 13-1,0-5-15,2-3 16,4 11 0,0 10-16,-10 6 15,10 7 1,3 3-16,11 3 16,7 11-1,2 2-15,-8 5 16,-13 6-16,-11 5 15,-12 5 1,-3 21 0,-15 3-16,-9 19 15,-3 2-15,0-2 16,-6-11 0,0 2-16,0-12 15,1-6 1,-1-13-16,9-8 15,-6-11-15,3-8 16,3-5 0,6-13-16,6-2 15,6-12 1,9 1-16,5 13 16,7-13-1,3-3-15,6 15 16,-4 1-1,7 3-15,-1 5 16,4 5-16,-9 0 16,-3 8-1,-4 11-15,-5 15 16,-6 11 0,-12 14-16,-3 15 15,-3 8-15,-3 0 16,0-5-1,0-5 1,0-1-16,-6-7 16,6-14-16,0-10 15,3-11 1,-3-18-16,-3-16 16</inkml:trace>
  <inkml:trace contextRef="#ctx0" brushRef="#br0" timeOffset="331.1108">20022 8680 0,'0'0'0,"41"3"15,34 5-15,17 0 16,-3-6 0,10-4-16,-4 4 15,0-12 1,-3-1-16,-17-10 16,-13 0-1,-20-3-15,-15 6 16,-21 2-1,-9-5-15,-15-3 16,-12 3-16,9-11 16</inkml:trace>
  <inkml:trace contextRef="#ctx0" brushRef="#br0" timeOffset="594.4067">20477 8424 0,'0'0'0,"0"0"16,0 0-16,0 92 15,6-34 1,-6-2-16,-3-8 16,-3 5-1,0-8-15,0-3 16,-3-13-1,6-11-15,3 1 16,-3-11-16,6-19 16,21-10-1</inkml:trace>
  <inkml:trace contextRef="#ctx0" brushRef="#br0" timeOffset="1305.5992">21528 8257 0,'0'0'0,"0"0"16,0 0-1,0 71-15,-6-28 16,3 2-16,6 5 16,-3-5-1,-3 3-15,0-9 16,3-4 0,-3-6-16,3 5 15,-6 11 1,3 0-16,0 11 15,3-11-15,-6 10 16,6 9 0,6-14-16,-6-16 15,0-5 1,3-21-16,-3-8 16,-9-21-1,-3-29-15,3-3 16,6-21-16,18-11 15,0-18 1,24 11 0,35-6-16,12 8 15,-2 16-15,-4 13 16,-14 16 0,-4 13-16,1 8 15,-1 19 1,7 10-16,5 16 15,-6-7-15,7 9 16,-1-4 0,4 7 15,-13-10-31,-14 0 0,-13 11 0,-5 2 16,-18 0-1,-6 8-15,-3-11 16,-9 3-1,0-5-15</inkml:trace>
  <inkml:trace contextRef="#ctx0" brushRef="#br0" timeOffset="4644.1858">22587 8649 0,'72'29'16,"-72"-29"0,0 0-1,71 8-15,-23-8 16,2-6 0,10 9-16,5-6 15,1-2-15,-7-8 16,-11 2-1,-9 11-15,-12-8 16,-7 11 0,-14-27-16,-6 24 15,0 0 1,0 0-16</inkml:trace>
  <inkml:trace contextRef="#ctx0" brushRef="#br0" timeOffset="4891.4841">22355 9040 0,'0'0'15,"39"5"1,23 1-16,37 7 15,-1-3-15,-9-7 16,6-11 0,13 3-16,-7 0 15,6-22 1,-9-23-16,-98 50 16,0 0-16,0 0 15</inkml:trace>
  <inkml:trace contextRef="#ctx0" brushRef="#br0" timeOffset="5694.3381">23668 8569 0,'0'0'15,"0"0"1,47 50-16,-23 1 15,-12-1-15,-18-5 16,-9 13 0,0 3-16,-5-5 15,-7 4 1,9-9-16,3-12 16,0 1-1,3-8-15,6-8 16,6-6-16,0-13 15,6-5 1,0 0-16,-3-8 16,21-18-1,12-40-15,-6 2 16,2-12 0,10 15-16,-6-11 15,-4 19 1,-5 11-16,-6 5 15,0 8-15,-3 5 16,-6 11 0,-3-6-16,2-4 15,1-4 1,6-5-16,3-5 16,0-5-16,9 2 15,-4 6 1,10 7-16,6 9 15,2 13 1,13 7-16,0 14 16,2 5-1,1 3-15,-7 3 16,1 10 0,-7 0-16,-8 0 15,-12-3 1,-6 11-16,-9 0 15,-4-5-15,-8 18 16,-8-10 0,5-3-16,-3 10 15,-3 3 1,-3-2-16,3-1 16,6-4-1,3-4-15,0-10 16,9 0-1,9 6-15,5-14 16,19-3-16</inkml:trace>
  <inkml:trace contextRef="#ctx0" brushRef="#br0" timeOffset="10612.2608">14367 6543 0,'0'0'0,"0"0"15,0 0 1,0 0-16,0 0 16,-12 58-16,3-42 15,0 10 1,0-2 0,3 0-16,0 2 15,0-2-15,0 8 16,3-3-1,-3 11-15,3 2 16,-6 3 0,9 2-16,0-7 15,-2-3 1,2-8-16,0 0 16,2-5-16,-4-11 15,2 1 1,5-12-16,-2-7 15,12-3 1,-15 8-16,0 0 16,0 0-1</inkml:trace>
  <inkml:trace contextRef="#ctx0" brushRef="#br0" timeOffset="11100.0177">15072 7244 0,'0'0'0,"0"0"15,-15 53-15,0-11 16,4 3 0,-4-8-16,-6-3 15,0-2 1,-3 0-16,3 0 15,-2-17 1,2-1-16,21-14 16,0 0-1,0 0-15</inkml:trace>
  <inkml:trace contextRef="#ctx0" brushRef="#br0" timeOffset="11685.4456">15775 6630 0,'0'0'16,"0"0"-16,0 0 0,0 0 0,0 0 0,0 0 15,35 50-15,-14-52 16,3-1-16,3 0 16,-6 3-1,-1 3-15,1 10 16,-6 3-1,-3 8 1,-6 13-16,-12 5 16,-12 11-16,-6 5 15,-8 6 1,-7-14-16,-3 0 16,10-5-16,5-8 15,6-10 1,18-3-16,15-14 15,12 1 1,11-6-16,10-5 16,6-3-1,17 1-15,12-6 16,7-3-16,11-7 16,3-11-1,12-19-15,-38-21 16,-75 69-1,0 0-15,0 0 16</inkml:trace>
  <inkml:trace contextRef="#ctx0" brushRef="#br0" timeOffset="11884.9109">16867 7199 0,'0'0'0,"0"0"15,0 0 1,-6 76-16,-12-4 16,0-1-16,3-7 15,1-9 1,14-55-16,0 0 16,0 0-1</inkml:trace>
  <inkml:trace contextRef="#ctx0" brushRef="#br0" timeOffset="12510.7992">17665 6506 0,'0'0'0,"0"0"16,0 0-16,0 0 16,0 0-1,50 60-15,-17-52 16,9-2-1,2-4-15,-8 4 16,-9-4 0,-6 1-16,-7 10 15,-8 14 1,-9-9-16,-11 9 16,-7 4-16,3-4 15,-3 10 1,0 5-16,12 0 15,6 3 1,9 0-16,15 6 16,6-17-16,12-8 15,8-7 1,19 2 0,-7-5-16,4 8 15,-22-11-15,-11 6 16,-15-6-1,-12 5-15,-21 1 16,-12 2 0,-5 11-16,-13-8 15,-6-1-15,7-1 16,8-12 0,9 1-16</inkml:trace>
  <inkml:trace contextRef="#ctx0" brushRef="#br0" timeOffset="12747.1654">18825 7474 0,'0'0'0,"0"0"16,-47 77 0,20-14-16,-44-31 15,71-32-15,0 0 16,0 0 0</inkml:trace>
  <inkml:trace contextRef="#ctx0" brushRef="#br0" timeOffset="13147.0901">19662 6879 0,'0'0'0,"0"0"0,0 0 0,24 50 15,8-34 1,-5-32-16,-27 16 16,0 0-1,0 0-15</inkml:trace>
  <inkml:trace contextRef="#ctx0" brushRef="#br0" timeOffset="13427.3445">20218 6741 0,'0'0'0,"0"0"15,57 40-15,-24-9 16,-7 4 0,1-1-16,3-18 15,6-21 1,14 5-16,13-13 15,5-19 1,4-10-16,-4-11 16,-5 13-1,-13 3-15,-11 26 16,-12 17 0,2 9-16,1 7 15,-3 15-15,12 0 16,17-3-1</inkml:trace>
  <inkml:trace contextRef="#ctx0" brushRef="#br0" timeOffset="13587.9145">21581 6627 0,'0'0'0,"0"0"15,45 64 1,-9-25-16,17 4 15,22-1 1,-75-42-16,0 0 16,0 0-16</inkml:trace>
  <inkml:trace contextRef="#ctx0" brushRef="#br0" timeOffset="13800.9548">22468 6786 0,'0'0'0,"0"0"0,90 56 15,-31-30-15,-8-21 16,-7-13 0,-8-21-16,9 3 15,-45 26 1,0 0-16,0 0 15</inkml:trace>
  <inkml:trace contextRef="#ctx0" brushRef="#br0" timeOffset="13906.184">23448 6797 0,'0'0'15,"0"0"-15,50 55 16</inkml:trace>
  <inkml:trace contextRef="#ctx0" brushRef="#br0" timeOffset="23444.6735">7468 10911 0,'6'82'0,"-6"-82"16,0 0-16,21 84 15,-7-23 1,1-5-16,3-1 15,0-7-15,3-1 16,0-10 0,-1 0-16,4-18 15,0-11 1,3-5-16,9-14 16,8-26-1,13-34-15,14-9 16,13-26-1,8-18-15,3-14 16,-3-23 0,-2-6-16,2 14 15,-6 10-15,-17 16 16,-4 21 0,-20 14-16,-12 28 15,-7 22 1,10 18-16,-36 24 15,0 0 1,0 0-16</inkml:trace>
  <inkml:trace contextRef="#ctx0" brushRef="#br0" timeOffset="25501.2542">17355 7659 0,'0'0'15,"0"0"-15,89 13 16,-26-18 0,-4 10-16,7-5 15,11-8 1,10-5-16,-4-11 15,3 8-15,-8-10 16,5-6 0,0 0-16,-2-5 15,-19-5 1,-17-11-16,-15-2 16,-10-11-1,-14-9-15,-9 4 16,0 0-1,-17 2-15,-4-11 16,-12-10-16,-3 16 16,-8-5-1,-13 0-15,-11 2 16,-7 0 0,4 8-16,0 6 15,-10 7 1,-2 1 31,-6 10-47,5 18 0,10 19 0,3 0 0,2 16 0,7 16 15,11 5 1,12 8-16,13 14 16,11 4-16,9 6 15,0 26 1,0 9-1,3 4-15,6 1 16,0-1-16,9-2 16,12-13-1,32-3-15,22-19 16</inkml:trace>
  <inkml:trace contextRef="#ctx0" brushRef="#br0" timeOffset="26642.2084">15236 11543 0,'0'0'16,"0"0"-16,45-11 16,5-2-1,13-11-15,2-15 16,18-9 0,13-26-16,14-3 15,-9 3 1,-15-3-16,-14-13 15,-13 3-15,-17 2 16,-12-2 0,-18 5-16,-15 3 15,-12-9 1,-18-7-16,-9 8 16,-14 0-1,-28-1-15,-17 14 16,-12 3-1,0 7-15,-6 17 16,6 25 0,9 20-16,14 28 15,7 27-15,12 16 16,2 18 0,-2 14-16,8 5 15,13 2 1,8 3-16,12 0 15,18-18-15,15-16 16,30-14 0,44-18-16,37-18 15,52-20 1,49-20-16,-215 13 16,0 0-16,0 0 15</inkml:trace>
  <inkml:trace contextRef="#ctx0" brushRef="#br0" timeOffset="27361.2809">16742 11085 0,'0'0'16,"0"0"-16,42 8 16,-22 5-16,7-5 15,6 0 1,3 3-16,11-6 15,7 0 1,5-7-16,1-1 16,2-8-1,10 4-15,2-1 16,7-14 0,-4 9-16,-3-3 15,-5-8 1,-69 24-1,152-26-15,-93 13 16,-5 0-16,-10 10 16,-8-2-1,3 7-15,-15-20 16</inkml:trace>
  <inkml:trace contextRef="#ctx0" brushRef="#br0" timeOffset="29744.9767">18891 7492 0,'6'-29'0,"-6"29"0,0 0 15,62 8 1,-20-10-16,3 4 16,2-4-1,4 4-15,5 1 16,1-3-1,11-5-15,-2 2 16,-4-2 0,-8 2-16,-6 0 15,-4-2-15,-5 2 16,-6-5 0,-1 1-16,-8-4 15,0 6 1,0-1-16,-3-4 15,-1 4-15,-5 4 16,-3-6 0,-18-16-16,6 24 15,0 0 1,0 0-16</inkml:trace>
  <inkml:trace contextRef="#ctx0" brushRef="#br0" timeOffset="35861.1936">17691 7545 0,'0'0'16,"0"0"-1,0 0-15,0 0 16,-15 53 0,13-40-16,-1-2 15,-3 2 1,6 8-16,6 1 15,-3 7-15,-1 5 16,-7-7 0,5 7-16,-6 3 15,-3 8 1,-3 3-16,-6 4 16,6 9-1,-6-2-15,3 4 16,0-5-16,3-10 15,7 2 1,2 0-16,-3-2 16,0 5-1,0-3-15,-6 6 16,3 2-16,-3-10 16,0 4-1,3 1-15,-6-10 16,9-12-1,-3-7-15,3-8 16,9-16 0,-3 0-16,0 0 15,0 0 1</inkml:trace>
  <inkml:trace contextRef="#ctx0" brushRef="#br0" timeOffset="36487.8167">17653 7424 0,'0'0'0,"0"0"15,0 0 1,0 0-16,0 0 16,-15 63-1,6-42-15,-15 3 16,3 0-16,-6 2 15,1 11 1,-1 3 0,0-3-16,6-10 15,6-4-15,6 6 16,6-13 0,0-8-16,18 0 15,0-10 1,15 4-16,12-12 15,14-1-15,13-7 16,8-1 0,0 6-16,-8-14 15,-13 4 1,-5-1-16,-15 5 16,-12 3-1,-7 0-15,-8 8 16,-6 1-16,-6-9 15,6-11 1,18-44 47</inkml:trace>
  <inkml:trace contextRef="#ctx0" brushRef="#br0" timeOffset="38809.2762">13742 7609 0,'0'0'0,"0"0"16,80 0-1,-41-3-15,3 0 16,-10-4-16,1-7 16,3-2-1,-1 11-15,1-5 16,0 2-1,0-3-15,-1 11 16,1-5 0,-3 5-16,-3 5 15,-4 0 1,-5-5-16,6 0 16,0 6-1,11-12-15,1-12 16,-39 18-16,0 0 15,0 0 1</inkml:trace>
  <inkml:trace contextRef="#ctx0" brushRef="#br0" timeOffset="39535.5552">15804 7535 0,'0'0'0,"0"0"15,0 0 1,0 0-16,39-24 16,-33 19-1,0 2-15,9 3 16,3-3-1,9 3-15,2 3 16,4 0 0,0-1-16,5 1 15,7-3 1,6 5 0,2-5-16,13 3 0,-66-3 15,0 0 1,0 0-16</inkml:trace>
  <inkml:trace contextRef="#ctx0" brushRef="#br0" timeOffset="40356.3608">12905 12948 0,'0'0'0,"0"0"15,0 0-15,-5-53 16,16 37 0,7 5-1,12 1-15,6 12 16,5 6-16,4 5 15,12 9 1,14-1-16,6-13 16,-77-8-1,0 0-15,0 0 16</inkml:trace>
  <inkml:trace contextRef="#ctx0" brushRef="#br0" timeOffset="44951.0893">19212 13027 0,'3'29'0,"-3"-29"16,0 0-1,0 0-15,39-10 16,-12 4-1,14-4-15,16 4 16,5-2 0,16 3-1,14-3-15,18 11 16,-3 2-16,-5 6 16,-4 5-16,3 5 15,-6 5 1,-11-5-16,-19 3 15,-65-24 1,0 0-16,0 0 16</inkml:trace>
  <inkml:trace contextRef="#ctx0" brushRef="#br0" timeOffset="58674.2246">9557 13196 0,'0'0'16,"0"0"-16,0 0 15,39 40 1,-9-29-16,-7-6 16,10 0-16,3-10 15,3 2 1,-1-5-16,1 0 16,0-5-1,-4 3-15,-2 10 16,3-11-1,5 0-15,-2 3 16,12 3-16,-1 3 16,-2-6-1,3-6-15,-7 1 16,4-8 0,-10 0-16,1-11 15,3-2 1,0-11-16,-7 0 15,1-6 1,-3 1-16,-9-5 16,-4-1-1,-8-15-15,-9-9 16,-6-4-16,-9 7 16,-6 5-1,-5 4-15,-4-6 16,-6 2-1,-3 11-15,-5 0 16,-10 3 0,4 11-16,-4 7 15,0 6-15,-2 12 16,-4 4 0,-11 15-16,-10 16 15,7 9 1,5 7-16,16 0 15,8 8 1,9 8-16,4-3 16,5 11-16,9 5 15,3-2 1,6 2-16,6 6 16,3-1-1,-3-10-15,0-53 16,0 0-16,0 0 15</inkml:trace>
  <inkml:trace contextRef="#ctx0" brushRef="#br0" timeOffset="59957.8836">18462 14900 0,'60'-74'15,"-60"74"-15,0 0 16,62-13 0,-20 0-16,-3-3 15,2 8 1,-5-13-16,0 13 15,17-32 1,-53 40-16,0 0 16,0 0-16</inkml:trace>
  <inkml:trace contextRef="#ctx0" brushRef="#br0" timeOffset="60807.614">20191 15001 0,'0'0'15,"0"0"-15,0 0 16,0 0 0,0 0-1,24 55-15,-18-44 16,6-1-16,3-4 16,-6-9-1,0 0-15,12 11 16,-12-10-16,3 2 15,-4 0 1,4-3-16,3 0 16,0-5-1,0 6-15,0 2 16,3 0 0,0-3-16,-12 3 15,3 0 1,-1-3-16,-8 6 15,9-3 1,-12 0-16,0-3 16,3 3-1,-9-5-15,9 5 16,0 0-16,0 0 16,0 0-1,-41-2-15,29 4 16,12-2-16,0 0 15,0 0 1</inkml:trace>
  <inkml:trace contextRef="#ctx0" brushRef="#br0" timeOffset="73071.1865">12274 14657 0,'0'0'16,"0"0"-16,57-6 15,-15 6-15,2-13 16,10-5-1,2-6-15,7-5 16,-6-8 0,-4 0-16,1-6 15,-7 1 1,4-3-16,2-8 16,-2 0-1,-6-2-15,-7-6 16,-11 3-16,-9 5 15,-9 2 1,-3 4-16,-12-6 16,-9-5-1,-9 2-15,-8 3 16,-10-5 0,-9 2-16,-8 11 15,2 1-15,4 9 16,2 3-1,0 9-15,-2 1 16,-1 14 0,-8 11-16,-1 16 15,4-1-15,5 14 16,-2 10 0,-4 6-16,-2 10 15,-1 3 1,7 2-16,11 9 15,9-6 1,12 0-16,12 0 16,12-5-1,3-13-15,15 2 16,9 3 0,9 5-16,5-8 15,13 6-15,9 7 16,5 17-1,-68-80-15,0 0 16,0 0 0</inkml:trace>
  <inkml:trace contextRef="#ctx0" brushRef="#br0" timeOffset="423591.0317">20796 12477 0,'53'-53'0,"-53"53"16,0 0-16,21-117 16,-12 33-1,-12 7-15,-15 3 16,-9 8-1,-5 5-15,-16 5 16,-17 6 15,-13 0-31,-8 8 0,-3-3 16,-4 2-16,-8-4 16,-15 15 15,6 13-31,12 1 0,-1 13 0,1 10 15,0 5 1,12 4-16,11 12 16,13 8-1,5 9-15,1 15 16,-1 3 0,4 10-16,2 11 15,9 6-15,1 2 16,2 7-1,-3 4 1,1-8-16,5 4 16,6-4-16,6 2 15,18-7 1,15-6-16,18-3 16,15-5-1,20-8-15,4-8 16,11-5-1,27-2-15,15-14 16,-3-6-16,0 4 16,4-6-1,5-8-15,-3-2 16,3-14-16,3-13 16,-6-16-1,-21-16-15,3-10 16,-6-16-1,-12-11-15,-11-18 16,-22-8 0,-14 5-1,-15-3-15,-15-10 16,-9-2-16,-18 4 16,-12 9 15,-14 2-31,-25-3 0,-29 9 0,-18-1 31,-12 22-31,-33 12 0,-29 12 1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26:14.262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81">
        <inkml:traceFormat>
          <inkml:channel name="X" type="integer" max="2256" units="cm"/>
          <inkml:channel name="Y" type="integer" max="1504" units="cm"/>
          <inkml:channel name="T" type="integer" max="2.14748E9" units="dev"/>
        </inkml:traceFormat>
        <inkml:channelProperties>
          <inkml:channelProperty channel="X" name="resolution" value="79.1579" units="1/cm"/>
          <inkml:channelProperty channel="Y" name="resolution" value="79.1579" units="1/cm"/>
          <inkml:channelProperty channel="T" name="resolution" value="1" units="1/dev"/>
        </inkml:channelProperties>
      </inkml:inkSource>
      <inkml:timestamp xml:id="ts1" timeString="2020-03-19T03:37:41.968"/>
    </inkml:context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5947 894 0,'0'0'0,"0"0"16,0 0 0,-18 74-16,6-45 15,-5 8 1,2 0-16,-3 11 15,3 8 1,3 10-16,6 0 16,-3 3-1,0-8-15,0 10 16,3 8-16,3 3 16,-3-8-1,4-13-15,-7-10 16,0-6-1,6-14-15,-3-12 16,6-11 0,0-6-16,3-4 15,6-11-15,11-17 16,25-20 0,-45 50-16,0 0 15,0 0 1</inkml:trace>
  <inkml:trace contextRef="#ctx0" brushRef="#br0" timeOffset="420.8753">16879 698 0,'0'0'16,"0"0"-1,0 0-15,-12 104 16,-3-33 0,3-2-16,3 2 15,0 3-15,3 8 16,0-10 0,0 2-16,-2-13 15,2-3 1,-3-5-16,6 0 15,0 2 1,0-2-16,3 13 16,0-15-1,3-6-15,0-8 16,3-16 0,-3-11-16,3 4 15,2-28 1,19-17-16,18-36 15,-45 67-15,0 0 16,0 0-16</inkml:trace>
  <inkml:trace contextRef="#ctx0" brushRef="#br0" timeOffset="668.2188">17712 989 0,'0'0'16,"0"0"-16,0 0 16,57 53-1,-25-37 1,-5 0-16,0-3 0,-6-13 16,-3 0-1,-9 8-15,-18-16 16,9 8-1,0 0-15,0 0 16</inkml:trace>
  <inkml:trace contextRef="#ctx0" brushRef="#br0" timeOffset="840.7536">17656 1389 0,'0'0'0,"0"0"15,41 29 1,4-10-16,0-9 15,-4-20 1,4-1-16,6-15 16,-22-22-16,-29 48 15,0 0 1,0 0-16</inkml:trace>
  <inkml:trace contextRef="#ctx0" brushRef="#br0" timeOffset="1960.807">18638 691 0,'0'0'0,"0"0"16,83 7-16,1 23 15,8-9 1,-3 3-16,-15-11 15,-11 8 1,-24-8-16,-10-2 16,-17 15-1,-15-2-15,-26 13 16,-37 5 0,-29 11-16,-6 8 15,5 5-15,16 6 16,21-6-1,23-5-15,24-11 16,27-13 0,18-21-16,23 13 15,16-34-15,11 13 16,-9-11 0,-2 16-16,-16 3 15,-17 0 1,-6 5-16,-24 32 15,-12-16 1,-15 13-16,-15 3 16,-18-3-1,-2 3-15,-10-21 16,-5-3 0,5-2-16,10-11 15,14-32-15,9 16 16,18-8-1,27-27-15,30-41 16,41-28 0,30-7-16,18-5 15,21-11-15,12 19 16,-7 10 0,-11 18-16,-24 14 15,-29 26 1,-31 19-16,-23 13 15,-27 16 1,-15 8-16,-15 5 16,-12 11-16,-12 10 15,-2 3 1,-7 6-16,6 15 16,-2-21-1,8 8-15,9 0 16,6-1-1,15 4-15,12-8 16,21-6 0,9 3-16,14-19 15,16-18 1,11-16-16,16-13 16,8-24-16,-9-10 15,-12-6 1,-5-21-16,-22 0 15,-14-11 1,-21 32-16,-18-18 16,-18 23-1,-15-2-15,-17 8 16,-13 21 0,-14-3-16,17 11 15,-11 5-15,-4 19 16,4 18-1,6 21-15,5 6 16,15 15-16,10 11 16,35-74-1,0 0-15,0 0 16</inkml:trace>
  <inkml:trace contextRef="#ctx0" brushRef="#br0" timeOffset="312048.7419">4209 7125 0,'23'8'0,"-23"-8"16,0 0-1,39 21-15,-18-3 16,0 6-16,0 5 16,0-8-1,-4 11-15,4-5 16,-3 4 0,0-10-16,9 3 15,-6-11 1,2 1-16,10-4 15,6-7 48,-4-8-47,-2-3-16,6-3 0,0 3 0,5-16 0,7-5 15,5 3-15,1 5 0,-6 5 0,-4 3 16,1 18-1,-7 3-15,4 13 16,-3 5 0,2 1-16,4 10 15,3-3-15,-1-7 16,-5 7 0,3-10-16,-10-11 15,4-2 1,3-6-16,5-8 15,13-5-15,2 1 16,-5-4 0,-4-2-16,7 10 15,2 0 1,1 3 0,2 6-16,-2 2 15,-10 2-15,1 6 16,2-5-1,4-6-15,5 3 16,4-11 0,-4-7-16,3 10 15,7-8-15,5 2 16,3 4 0,-8-6-16,2 8 15,1-3 1,2 3-16,6 3 15,-11 2 1,-10 3-16,1 5 16,-1-2-1,3 2-15,4-10 16,-7 5-16,1-6 16,2 6-1,15-10 1,7-9-16,5-2 15,12-6-15,3-4 16,-6 9 0,-3-4-16,4 5 15,-1 2 1,-12 14-16,-9 5 16,-8 0-16,-4 10 15,4 1 1,-1-4-16,-12-12 15,-2 8 1,-1-1-16,4-4 16,5-6-16,1-8 15,-10-6 1,1 4-16,2-1 16,7 9-1,2-1-15,0 0 16,1 3-1,2 0-15,10-8 16,2-2 0,0 2-16,-6-5 15,-2 2-15,-7-2 16,-2 5 0,-4 5-16,-8 8 15,-7 3 1,-8 3-16,-6-6 15,-1 9 1,4-1-16,-3 0 16,-1-5-16,-2-5 15,-6 2 1,-3-5-16,-4-5 16,-8-1-1,-3 1-15,0 0 16,-6-1-1,0 6-15,-3-5 16,-3 0 0,0 5-16,0-3 15,0 6-15,0-3 16,0 0 0,0 0-16,0 0 15,0 0 1,0 0-16,-18-56 15,18 56 1,0 0-16,0 0 16</inkml:trace>
  <inkml:trace contextRef="#ctx0" brushRef="#br0" timeOffset="352142.3111">4572 7260 0,'0'0'0,"0"0"16,0 0-1,35 13-15,-14-5 16,3-3-1,6-10-15,12-8 16,11-3 0,10 0-16,-1 0 15,1 3-15,-4 2 16,-2 6 0,2 7-16,4 6 15,-4 6 1,4 4-16,-1 1 15,-5 4 1,-1-7-16,-5 8 16,3-8-1,-4-5-15,1-6 16,2-5-16,4-3 16,-7-2-1,-2-3-15,0-3 16,2 1-1,13-1-15,2 3 16,1-2 0,-4-1-16,-2-2 15,-4 8-15,-2-1 16,2 6 0,-5 3-16,3 2 15,-7 9 1,-2 4-16,-3 3 15,-1 14 1,4-4-16,8-2 16,1-10-1,6 2-15,-7-5 16,7-3-16,-1-7 16,13-4-1,2-2-15,6 3 16,-8-3-1,2-3-15,-2 6 16,5 7 0,0-2-16,4-2 15,-4-6 1,7 2-16,8-4 16,3 4-16,-6-4 15,-8-6 1,8 0-16,0 0 15,4 13 1,-10 0-16,-3 6 16,4-3-16,-1 8 15,0-3 1,-5-10-16,-1-9 16,0 4-1,10-12 1,-7 1-16,0-3 15,-8-5-15,-1 3 16,-2 2 0,5 3-16,-8 5 15,2 2 1,-8 6-16,5 0 16,1 6-16,-1-6 15,1 2 1,-7-7-16,-8 5 15,2-5 1,-2-1-16,-1 1 16,7 8-1,-3-6-15,-7 3 16,1 3-16,-10-1 16,7-2-1,9 8 1,23 0-16,24 0 15</inkml:trace>
  <inkml:trace contextRef="#ctx0" brushRef="#br0" timeOffset="355863.1341">4247 9908 0,'45'45'0,"-45"-45"16,0 0-1,0 0 1,57 47-16,-31-15 16,1-5-16,3 2 15,-3 2 1,2-1-16,1-12 16,-3-2-1,3 0-15,2 0 16,-2-11-1,0 0-15,3 1 16,5-12 0,4-10-16,3 1 15,5 1-15,-2 1 16,3 5 0,-1 6-16,-5-12 15,-4 6 1,7 6-16,-3-1 15,-1 6-15,4 5 16,3 0 0,-7 7-16,7 1 15,-6 3 1,-1-6-16,-2 6 16,2-4-1,4-9-15,9-6 16,2-3-16,1 3 15,-4-10 1,4-9-16,-4 0 16,4 1-1,2-3-15,7 5 16,-10 5 0,4 6-16,-7 0 15,4-1 1,2 14-16,7 8 15,-7-8 1,-2 5-16,-4-2 16,1-3-16,3-11 15,8 3 1,0-2-16,-2-4 16,-7 4-1,1-4 1,8 6-16,4 3 0,-4 8 15,1-1 1,-7 3-16,-5-5 16,-1 3-1,10 0-15,-1-6 16,1 0 0,-10-5-16,4-2 15,-1-6 1,4-14-16,-1 7 15,4-4 1,-4-2-16,-5 2 16,-1 6-16,7 3 15,2 7 1,1 0-16,-4-2 16,4 2-1,-7-10-15,4 0 16,-1-3-16,7-3 15,-7 4 1,1-4-16,-7 6 16,1 0-1,0 5-15,5 5 16,-2 3 0,-1 5-16,-2 1 15,-4 7 1,-5 0-16,2 3 15,-5 2 1,0-7-16,2 2 16,7-5-1,-3-5-15,-1-6 16,-2 3-16,-4-2 16,1-4-1,12-7-15,-4 0 16,4 0-16,-7-3 15,-5 5 1,0 1 0,-1 4-16,4 4 15,-3 4-15,-7-4 16,1 4 0,-6 1-16,-4 0 15,-2-1 1,-3 1-16,-9 5 15,-3-11 1,3 11-16,0 5 16,-7-7-16,-2-1 15,3-2 1,-9-3-16,6 2 16,-6 6-1,3-5-15,-3-1 16,3-2-1,0 0-15,-3-2 16,3-4-16,-3 4 16,0 7-1,0-5-15,3 3 16,-3-1 0,0-2-16,0 0 15,0 0 16,0 0-31,0 0 0,0 0 16,0 0-16,0 0 16,0 0-16,0 0 15,0 0 1,0 0-16,0 0 16,0 0-1,0 0-15,0 0 16,0 0-1,0 0-15,0 0 16,0 0-16,0 0 16,0 0-1,0 0-15,0 0 16,0 0 0,0 0-16,0 0 15</inkml:trace>
  <inkml:trace contextRef="#ctx0" brushRef="#br0" timeOffset="371191.8854">5500 5910 0,'0'0'0,"0"0"16,-80 8-1,29 3-15,-8-1 16,2 1-1,-2 0-15,2 7 16,10 16 0,-1 11-16,12 11 15,1 8 1,5-9-16,0 6 16,3 2-1,3 6-15,4 0 16,11 2-1,-3-4-15,9-1 16,6 5-16,9-5 16,6 3-1,-4-5-15,7 7 16,9-5-16,0-2 16,9 2-1,-10-3-15,7 3 16,-3-13-1,2 0-15,10-8 16,12-13 0,2-11-16,7-8 15,-4-7 1,-8-6-16,-1-14 16,1-12-1,-1-6-15,1-15 16,-6-17-16,-7-10 15,-5-8 1,-9-5-16,-3-9 16,-15-12-1,-6-3-15,-6 8 16,-6 7 0,-9-7-16,-3-8 15,-6 13 1,-6 3-16,-2 2 15,-10 3-15,0 11 16,1 10 0,-4 19-16,9 21 15</inkml:trace>
  <inkml:trace contextRef="#ctx0" brushRef="#br0" timeOffset="376559.8403">6337 6111 0,'0'0'31,"0"0"-31,-72 69 0,25-24 0,2 8 16,6 3-1,1 4-15,-1 1 16,3 3 0,9-3-16,7-6 15,8-2 1,9-3-16,12-2 16,11-3-16,1 3 15,3-3 1,12 7-16,0 1 15,-4-2-15,7 2 16,0-6 0,-4 9-16,4 2 15,6 5 1,5-4-16,1-9 16,11 5-1,-2-15-15,-6-13 16,2-4-1,1-4-15,2-11 16,7-5 0,-1-6-16,7-16 15,-4-10 1,-3 3-16,-8-17 16,0-7-16,-1-8 15,-8-11 1,-7-10-16,-17 2 15,-9 3 1,-18 0 0,-27-3-1,-14-7-15,-25-1 0,-2 6 16,-7-6-16,-8 6 16,-3-3-1,-9 0-15,5 5 16,1 11-1,3 10-15,-3 8 16,11 6 0,10 21-16</inkml:trace>
  <inkml:trace contextRef="#ctx0" brushRef="#br0" timeOffset="387167.6533">5030 11453 0,'0'0'16,"0"0"-16,0 0 15,0 0 1,15 71-16,-9-50 15,3 1 1,3-4-16,-3 6 16,3-6-1,0-7-15,2-6 16,1 3 0,6-5-16,3 0 15,3-1 1,0-4-16,5-9 15,4-5-15,6-5 16,-1-6 0,-2 9-16,-3-14 15,-7 3 1,-2 21-16,-6-8 16,3 8-1,6 0-15,-1 8 16,4 3-1,3 10-15,-3-5 16,-1 5-16,7-2 16,-9 16-1,-6-14-15,-1 0 16,-5-2 0,3-4-16,6 1 15,0-8-15,11-10 16,7-6-1,9 3-15,2-6 16,-2-7 0,-10-6-16,1 24 15,-6-2 1,-4 7-16,4 0 16,3 16-16,-4 3 15,1 5 1,3 6-16,0-6 15,-4-5 1,-2-3 0,0-5-16,8-5 15,-2-6-15,6 3 16,-4-10 0,10-9-16,-4 11 15,1-2 1,-6-1-16,-1-2 15,7 2-15,2 3 16,1 6 0,6 4-16,-10-2 15,-5 3 1,-4 13-16,-8-8 16,6 5-1,3 3-15,-4-11 16,4 3-1,12 0-15,2-8 16,1-8-16,11-16 16,6-18-1,10-11-15,2-5 16,-6-3 0,-14 16-16,-7 13 15,-14 14-15,-3 12 16,-6 9-1,-4 16-15,-2-4 16,0 9 0,-6-3-16,-1-10 15,-2 2 1,0-13-16,-6-5 16,6-3-1,-9-8-15,14-2 16,19 18-1,-45 0-15,0 0 16,0 0-16</inkml:trace>
  <inkml:trace contextRef="#ctx0" brushRef="#br0" timeOffset="389931.1075">4485 10905 0,'0'0'0,"0"0"16,0 0-16,-38 0 15,26 8 1,3-3-16,3 1 16,-3-4-1,3 9-15,0 2 16,-9 11-16,6 10 15,-6 1 1,7 2 0,-7 8-16,12-3 15,0 3-15,6-8 16,3 11 0,3-1-16,-3 1 15,5-6-15,-5 3 16,6 3-1,0-19 1,9 3-16,3 0 16,6-3-16,8-11 15,-2-5 1,0-2-16,2 5 16,7-3-1,-3-2-15,8-1 16,-2 9-16,5-3 15,10-3 1,0-11-16,2 4 16,-3-4-1,4-7-15,-1-11 16,4 0 0,5-13-16,-2-8 15,-7-13-15,1 8 16,5-3-1,-2-3-15,-4-5 16,-11 0 0,-10-2-16,-11 10 15,-12-8 1,-12 3-16,-6 5 16,-6-3-1,-6 8-15,0-2 16,-6-6-16,-3-5 15,-3-2 1,-2 5-16,-4-3 16,3 16-1,-6-6-15,-6 4 16,-8 2-16,-4-11 16,1 6-1,2 7-15,0 9 16,7-1-1,-1 1-15,0-1 16,3 9 0,-2 10-16,-1 3 15,-9-3 1,1 5-16,-4 3 16,4 8-1,8 0-15,0 3 16,-2-6-1,-1 13-15,-3-4 16,1 4-16,-1-2 16,-3 8-1,7 0-15,2-3 16,-6 8 0,10 3-16,2-1 15,0 6-15,-3-10 16,10 2-1,-7-3-15,3 1 16,3-9 0,10 4-16,-10 4 15,6 6 1,0-1-16,6-4 16,3 2-1,6 3-15,-3 0 16,0-3-16,9-3 15,3-2 1,-3-8-16,6 0 16,-3-8-1,-3 5-15,0 0 16,0 3-16,3-6 16,-3 1-1,3 5 1,6 0-16,6 10 15,-12 9-15,-3-35 16,0 0 0,0 0-16</inkml:trace>
  <inkml:trace contextRef="#ctx0" brushRef="#br0" timeOffset="391470.0795">6244 11678 0,'42'-61'15,"-42"61"-15,0 0 16,54-16 0,-13 3-16,-41 13 15,0 0 1,0 0-16</inkml:trace>
  <inkml:trace contextRef="#ctx0" brushRef="#br0" timeOffset="394721.4776">4360 11196 0,'0'8'15,"0"-8"-15,0 0 16,42 32 0,-18-11-16,-3 16 15,-6 0 1,3-2-16,-1-1 15,-2-10 1,-3 5-16,-3-13 16,6 2-16,0-7 15,0-16 1,3-6-16,8 6 16,-5-6-1,6 1-15,-6-4 16,3 4-16,2 2 15,4 5 1,-9 8 0,6 1-16,0 7 15,5 8-15,-8-2 16,0 2 0,0-3-16,-3 6 15,-1-5 1,4-6-16,-3-16 15,6 8-15,0-15 16,-1 2 0,4-3-16,0-4 15,6-1 1,-4 5-16,4 6 16,3 5-1,-3 2-15,-4 6 16,1 3-16,-3 2 15,3 0 1,2 1-16,13-17 16,17-16-1,-65 19-15,0 0 16,0 0 0</inkml:trace>
  <inkml:trace contextRef="#ctx0" brushRef="#br0" timeOffset="403014.85">14031 9572 0,'0'0'0,"0"0"15,-27 98 1,6-22-16,6-4 16,6-9-1,-3-4-15,3-9 16,-3-5-1,6-6-15,6-7 16,0 0-16,0-11 16,0 0-1,3 0-15,-6-5 16,0-2 0,6 1-16,0-1 15,-6 4 1,3-10-1,-3-3-15,0 1 16,3-4-16,0-2 16,-3 3-16,3-11 15,0 8 1,0 0-16,21-55 16,15 20-1,-36 35-15,0 0 16,0 0-16</inkml:trace>
  <inkml:trace contextRef="#ctx0" brushRef="#br0" timeOffset="403809.2514">14861 9649 0,'0'0'15,"0"0"-15,0 0 16,0 0-1,0 0-15,0 0 16,39 55 0,-36-36-16,-6-3 15,0-3-15,0 3 16,-3 2 0,9 9-16,-6 2 15,-6 2 1,3 12-16,-3-6 15,-3 5 1,3 16-16,-3 6 16,-3-1-16,3-7 15,0-9 1,6-9-16,4-1 16,2-19-1,5-10-15,19-11 16,12-31-1,-36 34-15,0 0 16,0 0 15</inkml:trace>
  <inkml:trace contextRef="#ctx0" brushRef="#br0" timeOffset="404256.0556">16022 9815 0,'0'0'0,"0"0"16,0 0-16,0 0 16,-12 66-1,15-42-15,-3 3 16,-9 7 0,3 0-16,-3 9 15,3-12 1,0 4-16,-3 2 15,3-3 1,-3 6-16,6-16 31,0-3-31,9 0 0,12-10 16,9-14-16,9-15 16,-36 18-1,0 0-15,0 0 16</inkml:trace>
  <inkml:trace contextRef="#ctx0" brushRef="#br0" timeOffset="404703.3869">16992 9897 0,'0'0'0,"0"0"15,0 0 1,0 0-16,6 51 16,-12-30-1,-3 0-15,0 0 16,-3 8-1,6-5-15,-3-6 16,6 12-16,0-17 16,6 5-1,0-2-15,6-3 16,-3-2 0,3 2-16,6-5 15,0 0 16,3-3-31,11-5 0,1-10 16,3-3-16,18-11 16,-51 24-16,0 0 15,0 0 1</inkml:trace>
  <inkml:trace contextRef="#ctx0" brushRef="#br0" timeOffset="405633.8969">18685 9778 0,'0'0'0,"0"0"15,0 0 1,0 0-16,-5 72 15,-1-57 1,0 1-16,0-2 16,6 4-16,3-2 15,3 5 1,0-5-16,-1 3 16,-2-4-1,6 7-15,-12-4 16,3 1-1,-9-4-15,7 12 16,-4-9 0,-3 12-16,3-12 15,0 6-15,6-11 16,0-8 0,6-5-16,-6 0 15,0 0-15,0 0 16</inkml:trace>
  <inkml:trace contextRef="#ctx0" brushRef="#br0" timeOffset="406495.7921">19855 9776 0,'0'0'0,"0"0"16,0 0-1,0 0-15,9 52 16,-6-30-1,-3-1-15,-6-5 16,0 0-16,3-1 16,3 1-1,-3-2-15,3-1 16,3 8 0,-9-5-16,-3 2 15,-6 3 48,-2 6-63,5-1 0,-6 1 0,0-1 15,0 3-15,3 8 0,6-15 0,12-14 16,3-3-16,-6-5 16,0 0-1,0 0-15</inkml:trace>
  <inkml:trace contextRef="#ctx0" brushRef="#br0" timeOffset="406976.0917">21412 9770 0,'0'0'15,"0"0"-15,0 0 16,-9 72 0,12-38-16,0-5 15,-6 0 1,0 0-16,-3-7 15,6-1 1,0 8-16,0 3 16,0 2-16,3 3 15,3-11 1,-3-12 0,-15-20-16</inkml:trace>
  <inkml:trace contextRef="#ctx0" brushRef="#br0" timeOffset="413130.6487">11956 9746 0,'-21'72'16,"21"-72"-16,0 0 15,0 0 1,0 0-16,-41 45 16,20-27-1,-9-7-15,-3 7 16,0 1 0,-5-3-16,2 2 15,6 4-15,6 1 16,4 6-1,8 11 1,6 8-16,9 5 16,3-3-16,15 5 15,-1-2 1,4-8-16,3-16 16,-3-7-1,-3-12-15,-1-12 16,-2-12-16,3-15 15,6-16 1,9-18-16,-1-30 16,10-10-1,12-8-15,-1-16 16,1 3 0,-16 5-16,-5 10 15,-15 14 1,-6 13-16,-3 8 15,-6 21 1,-3 16-16,-3 18 16,-3 11-1,9 16-15,-6 5 16,-3 17-16,3 9 16,-3 12-1,-3 9-15,0 1 16,-6 5-1,-3 3-15,-3 5 16,3 8-16,0 0 16,3-2-1,0-9-15,1-2 16,2-11 0,-3-2-16,0 2 15,6-19-15,6-1 16,6-1-1,0-6-15,3-2 16,6-5 0,5-5-16,1-9 15,3-4 1,18-17-16,2-29 16,-44 40-16,0 0 15,0 0 1</inkml:trace>
  <inkml:trace contextRef="#ctx0" brushRef="#br0" timeOffset="413487.6932">12644 10059 0,'0'0'0,"0"0"15,-18 63 1,3-5-16,0 3 16,-3 0-1,-3-8-15,0-8 16,4-11-1,2-7-15,3-14 16,12-2-16,3-6 16,9-8-1,5-7-15,4-19 16,-21 29 0,0 0-16,0 0 15</inkml:trace>
  <inkml:trace contextRef="#ctx0" brushRef="#br0" timeOffset="413782.9066">13081 10225 0,'0'0'16,"0"0"-16,0 0 16,0 51-1,0-25-15,0-13 16,3 3 0,0-5-16,3 5 15,6-16-15,-12 0 16,0 0-1,0 0-15</inkml:trace>
  <inkml:trace contextRef="#ctx0" brushRef="#br0" timeOffset="413978.3942">13176 10540 0,'0'0'16,"0"0"-16,0 0 16,0 0-1,0 0-15,0 0 16,0 0 0,0 0-16</inkml:trace>
  <inkml:trace contextRef="#ctx0" brushRef="#br0" timeOffset="446145.9628">13789 10842 0,'39'-35'15,"-39"35"1,0 0-16,0 0 15,0 0 1,-18 56-16,12-46 16,-3-2-1,0 6-15,-2 9 16,-1 9-16,3 0 16,-6 5-1,3-5-15,0-6 16,9 6-1,3-6 1,3-2-16,0 3 16,3-9-16,3-2 15,-3 0 1,0-3-16,3 3 16,0-3-16,0 0 46,-1 1-46,4-4 0,-6 6 0,-3 5 16,-3-2-16,3 5 16,-3-6-1,-6 9-15,0-19 16,-3 5-16,-8-26 16,5-9-1,12 22-15,0 0 16,0 0-1</inkml:trace>
  <inkml:trace contextRef="#ctx0" brushRef="#br0" timeOffset="446805.8724">13644 11403 0,'0'0'15,"0"0"1,0 0-16,0 0 16,0 0-1,-3 63-15,12-44 16,-4 2 0,1-8-16,0 13 15,0-4-15,-3-1 16,-6-8-1,0-2-15,3 2 16,0 5 0,-6-2-16,0 0 15,9 3 1,-3 4-16,0-9 16,3-4-16,-3 3 15,3-5 1,0-13-16,12-21 15,-15 26 1,0 0-16,0 0 16</inkml:trace>
  <inkml:trace contextRef="#ctx0" brushRef="#br0" timeOffset="447164.5144">13861 11434 0,'0'0'16,"0"0"-16,0 0 15,-21 64 1,9-40-16,6-3 16,0 3-16,0-1 15,3 1 1,0 5-16,-6-2 15,-3 15 1,-2 0-16,2-2 16,-9 2-1,0-4-15,-3-15 16,3-7 0,1-8-16,8-8 15,-12-32-15,33 3 16,-9 29-1,0 0-15,0 0 16</inkml:trace>
  <inkml:trace contextRef="#ctx0" brushRef="#br0" timeOffset="447431.7969">13739 11514 0,'0'0'15,"0"0"1,0 0-16,0 0 16,0 0-1,0 0-15,0 0 16,0 0 0,0 0-16,50 45 15,-32-40-15,6-5 16,9-16-1,14-5-15,-47 21 16,0 0 0,0 0-16</inkml:trace>
  <inkml:trace contextRef="#ctx0" brushRef="#br0" timeOffset="449254.9226">14072 12008 0,'33'8'15,"-33"-8"1,0 0-1,0 0-15,0 0 16,42 35 0,-28-27-16,-5 2 15,6-7 1,3-6-16,6 6 16,3-11-16,2-8 15,7 0 1,0-13-16,6-5 47,-7 10-47,-5 3 0,-3 10 0,-9 6 15,-3 8-15,-1-1 16,4 11-16,-3 3 16,3-2-1,3-4-15,0 1 16,0-3-1,2-11-15,-8 3 16,3 0-16,0 3 16,-3-9-1,9-2 1,2-7-16,7-7 16,12 4-1,-3 2-15,2-3 16,-2 9-1,2 2-15,-5 5 16,-6-2-16,-6 2 16,-6 9-1,-4 4-15,-2-7 16,-3 7-16,6-7 16,0-8-1,12-3-15,2-5 16,7-1-1,0 4-15,-1-1 16,-2 9 0,-3 2-16,-3 10 15,-7 6 1,-5 0-16,-3 2 16,-3-4-16,-6-6 15,0-3 1,3-2-16,3-6 15,0 0 1,12-15-16,8-6 16,13-5-1,12-19-15,-1 11 16,-8 11-16,-7 12 16,-5 17-1,-9 13-15,-3 0 16,-9 13-1,2 5-15,-2-5 16,6-5 0,0 3-16,3-6 15,0-3-15,5-10 16,7-2 0,0-14-16,8-6 15,7-7 1,0-2-16,5-7 15,1-1 1,-1 7-16,1 13 16,-7 6-1,-11 8-15,-9 10 16,0 8 0,11-18-16,-41-3 15,0 0-15,0 0 16</inkml:trace>
  <inkml:trace contextRef="#ctx0" brushRef="#br0" timeOffset="451894.3694">14858 10786 0,'-39'13'15,"39"-13"1,0 0-16,0 0 16,0 0-1,0 0-15,0 0 16,-6 51 0,18-43-16,3 10 15,-6 3 1,-6 11-16,-12 2 15,0 1-15,-6 4 16,-6-4 0,-2-1-16,2 1 15,3-1 1,3-5-16,3 3 16,3 0-1,0-1-15,3 1 16,6 3-1,0-6-15,3 8 16,3-11 0,3 9-16,-3-9 15,0 3-15,3 0 16,-3 3 0,0 2-16,-6 6 15,3 10 1,-6 1-16,0-4 15,-6 3 1,3-2-16,-3 0 16,6-11-16,-3-3 15,0 3 1,-3-2-16,3-4 16,6-2-1,0 6-15,6-1 16,-3-13-16,3 8 15,-3-10 1,6 5-16,0-8 16,0 7-1,0-7-15,0 3 16,-6-1 0,0 1-16,-3-1 15,-3 4 1,-6-4-16,6 3 15,0-2 1,3-6-16,-6-2 16,6-6-16,0 3 15,0 0 1,0-8 0,3-8-16,-3-3 15,0 11-15,0 0 16,0 0-1</inkml:trace>
  <inkml:trace contextRef="#ctx0" brushRef="#br0" timeOffset="452297.7002">14620 12495 0,'0'0'0,"0"0"16,0 0-1,0 0-15,0 0 16,0 0 0,0 0-16,0 0 15,0 0 1,0 0-16,15 58 16,-9-34-1,-6 5-15,-3-2 16,-6-1-1,-3 6-15,-6 8 16,0-9 0,3-7-16,9 0 15,6-11-15,9 1 16,3-7 0,12-14-16,0-4 15,6-5 1,2-18-16,-11-14 15,-21 48-15,0 0 16,0 0 0</inkml:trace>
  <inkml:trace contextRef="#ctx0" brushRef="#br0" timeOffset="452617.8442">14831 12477 0,'0'0'16,"0"0"-16,0 0 16,0 0-1,-39 79-15,25-42 16,-7 0 0,3 3-16,-3 5 15,6-3 1,-3-18-16,3 2 15,4-2 1,5 0-16,0-5 16,3-4-1,6-4-15,11-6 16,4-15-16,-18 10 16,0 0-1,0 0-15</inkml:trace>
  <inkml:trace contextRef="#ctx0" brushRef="#br0" timeOffset="452859.1991">14697 12482 0,'0'0'0,"0"0"16,36 0 0,-3 16-16,8 21 15,4-8 1,-45-29-16,0 0 16,0 0-1</inkml:trace>
  <inkml:trace contextRef="#ctx0" brushRef="#br0" timeOffset="454533.7211">15182 12839 0,'0'0'16,"0"0"-16,0 0 15,0 0 1,45 8-16,-36 3 16,6-9-1,0 6-15,0 0 16,-1-5 0,1-3-16,3-3 15,3-2 1,0-11-16,3-2 15,-1-1 1,1-5-16,-3 6 16,-3-1-1,0 9-15,0 4 16,-6 6 0,2 11-16,1-3 15,3 0-15,-6 0 16,3-3-1,-3-2-15,3 2 16,-3-5-16,6 0 16,8-5-1,1 5-15,3-6 16,3 4 0,-1-1-16,-5 3 15,-3 0 1,-3-5-16,3-3 15,-4 0-15,-5 5 16,-3-5 0,-3 3-16,-3-3 15,0 8 1,-3 3-16,6 2 16,-6 6-1,6 4-15,0 4 16,3-6-1,6-2-15,-1-1 16,13-7 0,3-3-16,0-11 15,-1-7 1,7 2-16,-9 3 16,3-6-16,2 9 15,-2 4 1,3 6-16,-3 6 15,-7 2 1,-2 0-16,0 5 16,0 3-1,-6-6-15,-1 6 16,-2-3-16,3 1 16,3-1-1,6 3-15,23-3 16,-50-13-16,0 0 15,0 0 1</inkml:trace>
  <inkml:trace contextRef="#ctx0" brushRef="#br0" timeOffset="457809.7325">17953 12699 0,'-3'0'15,"3"0"1,0 0 0,0 0-16,0 0 15,0 0 1,0 0-16,36 29 15,-27-55 1,-9 26-16,0 0 16,0 0-16</inkml:trace>
  <inkml:trace contextRef="#ctx0" brushRef="#br0" timeOffset="458010.1948">18572 12749 0,'0'0'16,"0"0"-16,0 0 16,36-16-16,-36 16 15,0 0 1,0 0-16</inkml:trace>
  <inkml:trace contextRef="#ctx0" brushRef="#br0" timeOffset="458179.7418">19397 12823 0,'0'0'0,"0"0"16,0 0-16,0 0 16</inkml:trace>
  <inkml:trace contextRef="#ctx0" brushRef="#br0" timeOffset="458405.1393">20075 12688 0,'0'0'0,"0"0"16,0 0-1,51-63-15,-51 63 16,0 0-1,0 0-15</inkml:trace>
  <inkml:trace contextRef="#ctx0" brushRef="#br0" timeOffset="461336.3024">22275 12207 0,'0'0'0,"0"0"15,0 0-15,0 0 16,42 21 0,-34-8-16,-2-7 15,3 12 1,-6-2-16,-3 2 15,0 6 1,-3 5-16,-3 8 16,-8 6-1,-4 23-15,0 0 16,-3-8-16,6 0 16,-3-2-1,0 0-15,4-6 16,-1-8-1,3-5-15,0 0 16,6-10 0,3 7-16,0-13 15,0-10-15,0-9 16,3 1 0,0-11-16,3-16 15,-3-13 1,6-18-16,9-3 15,6-6 1,5 1-16,4-6 16,0-5-1,-3 2-15,-6 9 16,-4 10-16,1 8 16,-3 10-1,3 4-15,0-6 16,6-6-1,8-4-15,4-4 16,9 1 0,5 3-16,-2 4 15,-3 14 1,-4 13-16,-2 11 16,-3 18-16,-7 19 15,-8 26 1,-6 14-16,-6-1 15,-6 11 1,-9-8-16,-6 0 16,-6-5-16,1-3 15,-1-10 1,0 2-16,3-10 16,0-6-1,3-2-15,3-9 16,9 6-1,0-5-15,12-5 16,15-6 0,23-29-16,-50 8 15,0 0-15,0 0 16</inkml:trace>
  <inkml:trace contextRef="#ctx0" brushRef="#br0" timeOffset="462922.7422">23873 11876 0,'0'0'0,"0"0"15,0 0-15,-53 61 16,17-32 0,-6 3-16,1 2 15,-7 1 1,0-6-16,-2 5 16,-1 3-1,-2-10 1,-1-9-16,12-7 15,-5-17-15,35-7 16</inkml:trace>
  <inkml:trace contextRef="#ctx0" brushRef="#br0" timeOffset="463169.0802">24058 12194 0,'0'0'16,"0"0"-16,77 10 16,-14 14-16,2 8 15,-2-3 1,-10-11-16,-5 1 16,-1-6-1,-17-13-15,-15-10 16,-36-20-1,21 30-15,0 0 16,0 0-16</inkml:trace>
  <inkml:trace contextRef="#ctx0" brushRef="#br0" timeOffset="463416.4214">23900 12437 0,'0'0'0,"0"0"16,21 69 0,-9 2-16,0 17 15,-9 9 1,-6 25-16,-12 18 16,-12 9-1,-18 28-15,-11 29 16,56-206-1,0 0-15,0 0 16</inkml:trace>
  <inkml:trace contextRef="#ctx0" brushRef="#br0" timeOffset="493098.4152">13813 10305 0,'54'8'0,"-54"-8"15,0 0 1,59 37-16,-23-11 16,6 6-1,5 5-15,-2 3 16,-3 2-1,5 0-15,1 1 16,-6-6-16,-1-8 16,-5-8-1,9-13-15,11-24 16,13-18 0,11-11-16,-3-6 15,-5 4 1,2 7-16,4 11 15,5 10-15,-6 11 16,-11 16 0,-7 14-16,1 12 15,-7 11 1,7 8-16,-4 5 16,1-13-1,-12 0-15,-1-5 16,4-14-1,5-5-15,10-13 16,11-16 0,-2-5-16,-1-8 15,4 2-15,11-2 16,6 16 0,-2 8-16,-13-1 15,6 6 1,10 0-1,11-16-15,-9-2 16,3-6-16,3-8 16,1 3-16,-13-8 15,0 2 1,-6 6-16,10 8 16,-7 13-1,-6 16-15,-5 7 16,2 7-1,7 1-15,-4-4 16,-6-9 0,-8-5-16,2-15 15,4-11 1,-1-3-16,-2-16 16,-10 6-16,1 7 15,5 3 1,12 8-16,7 19 15,-1 7-15,-5 9 16,2 2 0,9 3-16,0-9 15,-8-1 1,-4-14-16,-5-14 16,2-2-1,3-5-15,1-5 16,-10-6-1,-2 5-15,2 6 16,10 10 0,5 9-16,-6 10 15,1 2-15,5-7 16,3 2 0,4-8-16,-7-10 15,-6-8 1,1-14-16,-4-2 15,-5-3-15,-7 3 16,-5 11 0,2 2-16,1 11 15,8 10 1,7 8-16,-4 3 16,0 2-1,4-7-15,-4-11 16,1-3-1,-13-2-15,-5 0 16,-10 2 0,-8-5-1,-3 11-15,-6 5 0,-1-3 16,4 6 0,15-1-16,-3 1 15,8-3 1,-5-3-16,-4 0 15,-11-2 1,-3 0-16,0-14 16,-6 8-1,-3 3-15,-4-5 16,7 5-16,0-3 16,3 1-1,0 2-15,2 0 63,1 5-63,0 0 0,6 1 0,5-1 0,7-18 0,32-32 15,-77 45-15,0 0 16,0 0 0</inkml:trace>
  <inkml:trace contextRef="#ctx0" brushRef="#br0" timeOffset="495290.172">23248 9114 0,'-15'98'0,"21"-148"0,-18 76 15,0 3 1,9 3-16,-3-5 16,4 7-1,-1-2-15,3-1 16,0 1-1,-3 3-15,0-4 16,0 1 0,0-5-16,3-1 15,0 6-15,0 5 16,-3 0 0,-3 2-16,3 9 15,3-3-15,-3-3 16,0-7-1,-3-1-15,3-5 16,-3-5 0,0-3-16,6 0 15,-3-5 1,0-8-16,-3-2 16,3 4-1,3-2-15,-3-8 16,3 3-1,-3 13-15,3-16 16,-3 5 0,0 3-16,-6-6 15,9-2-15,0-5 47,-3-3-47,0-5 0,0 2 0,0 3 16,12-7-16,-9 15 15,0 0-15,0 0 16</inkml:trace>
  <inkml:trace contextRef="#ctx0" brushRef="#br0" timeOffset="496116.5177">24162 9035 0,'0'0'16,"0"0"-16,0 0 15,0 0-15,-48 45 16,30-21-1,-8-9-15,-7 7 16,-3-4 0,-6 6-16,-2-11 15,2-2 1,9-3-16,4-6 16,14-7-1,9 8-15,15-1 16,9 1-1,17-11-15,10 11 16,9-9-16,5-2 16,10 6-1,2-3-15,0 5 16,-71 0 0,119-6-1,-74-2-15,-9 0 16,-12 8-16,-9 16 15,-7-10 1,7-1-16,-15-10 16,0 20-1,-3-4-15,12-22 16,-9 11 0,0 0-16,0 0 15</inkml:trace>
  <inkml:trace contextRef="#ctx0" brushRef="#br0" timeOffset="496370.8374">24028 9469 0,'0'0'16,"0"0"-1,-21 66-15,15 8 16,-3 0-16,6 19 15,0-17 1,3 6-16,0-16 16,0-15-1,3-6-15,12 21 16,15-13 0,-30-53-16,0 0 15,0 0-15</inkml:trace>
  <inkml:trace contextRef="#ctx0" brushRef="#br0" timeOffset="506478.8589">4703 9913 0,'0'16'16,"0"-16"-16,0 0 15,0 0-15,0 0 16,-21 48 0,18-33-16,3-4 15,3 8 1,0-6-16,15 0 16,3-5-1,8 0-15,7-3 16,-3 3-1,2 0-15,-5 0 16,3 0 0,-6-8-16,3-5 15,2-14-15,7-7 16,3-3 0,5 2-16,1 1 15,0 5 1,-1 13-16,-8 0 15,0 13 1,-7 11-16,-8 2 16,-9 9-16,0 10 15,0-8 1,-6-3-16,6-12 16,-4-9-1,7-10-15,3-11 16,6-8-1,3-3-15,-4 6 16,10 0-16,0 8 16,0 13-1,2 3-15,1 2 16,-6 8 0,-1-10-16,1 13 15,-3-6 1,-9 3-16,0-2 15,-6 2 1,-1-2-16,1-6 16,3 6-1,6 5-15,9-3 16,8-8-16,16-23 16,8-20-1,25-12-15,8-5 16,0-4-16,-9-1 15,-14 4 1,-16 16-16,-14 9 16,-6 20-1,-13 27-15,-5 5 16,-9 16 0,0 0-16,-6-8 15,0 0 1,0 3-16,-6-16 15,9-8 1,-6-11-16,-3 1 16,-3-9-1,3 3-15,0 5 16,3 3-16,9 8 16</inkml:trace>
  <inkml:trace contextRef="#ctx0" brushRef="#br0" timeOffset="509817.0854">23346 13588 0,'-9'-13'16,"9"13"-16,0 0 15,-71 23 1,26-12-16,1-6 16,-1 6-1,-3-1-15,-2-2 16,-7-2-1,1-1-15,8 0 16,3-13-16,13-5 16,8 5 31,15-10-47,15-9 0,9 1 0,21-1 0,-4 1 15,1 7-15,3 11 16,2 3-1,-5 13 1,-6 3-16,-9 10 16,-9 5-16,-12 6 15,-12 5 1,-9 3-16,-9-9 16,1 1-16,-10-8 15,0-8 1,-5-8-1,8-11-15,-9-10 16,1-3-16,-1-5 16,15 0-1,1 5-15,11 0 16,9 3 0,6 2-16,9 6 15,6 5 1,3 3-16,0 4 15,-6 7-15,0-4 16,-15 6 0,-6 0-16,-6 3 15,-3-4 1,0-9-16,-3-1 16,7-2-1,5-6 1,-6 0-16,6-5 0,0-5 15,3 5 1,-6-5-16,-2 2 16,-1 6-1,-6-8-15,3 10 16,0 6 0,4 2-16,11 3 15,0-5 1,-3 7-16,3 4 15,-9 15-15,-12-8 16,30-21 0,0 0-16,0 0 15</inkml:trace>
  <inkml:trace contextRef="#ctx0" brushRef="#br0" timeOffset="511816.7393">23698 10614 0,'0'0'0,"0"0"16,-72 27-1,25-22-15,-7-2 16,3 2-16,-2 3 16,-1 0-1,-2-3-15,5 3 16,3-8-1,10 3-15,2-14 16,15 0 0,6-2-16,3 5 15,15-2 1,12 4-16,9 14 16,12-2-1,5 7-15,1 5 16,-3 4-16,-9-1 15,-10 0 1,-11-8-16,-6-8 16,-12 11-1,-5-5-15,-7-3 16,0 0 0,-6-8 15,-3-13-31,1-1 0,5 6 0,6-8 15,0 11-15,6 3 16,3-14 0,-6 10-16,3 6 15,3 6-15,6 2 16,-11 0 0,-1 2-1,-3-2-15,6 5 16,-6 1-16,-6-4 15,0-5 1,24-5-16,0 0 16,0 0-1</inkml:trace>
  <inkml:trace contextRef="#ctx0" brushRef="#br0" timeOffset="523144.8139">13016 8151 0,'0'0'16,"0"0"-16,0 0 15,9 80 1,-12-36-16,-3-6 16,3 1-1,-6-4-15,0-9 16,3 6-1,-3-14-15,-3 1 16,6-3-16,-3-14 16,3-4-1,3-4-15,0-7 16,6-11 0,9-2-16,12-14 15,12-21 1,11 3-16,7-13 15,8 2 1,4 3-16,5 10 16,-5 9-1,-13 15-15,-2 32 16,-12 21-16,-7 24 16,-8 16-1,-9 13-15,-9 3 16,-6 5-1,0-11-15,-6-5 16,3-21 0,-9-10-16,6-22 15,3-10-15,3-14 16,3-13 0,3-10-16,9-11 15,6-6 1,15 7-16,-1-7 15,7-2 1,3 8-16,-1 6 16,1-1-1,-4 6-15,-2 7 16,0 11 0,-3 8-16,-1 6 15,-8 18-15,0 13 16,-3 10-1,-9 4-15,-9 15 16,-6 5-16,-6-7 16,-6 15-1,0-10 1,-6-5-16,3-1 16,12-2-16,12 3 15,-9-56 1,0 0-16,0 0 15</inkml:trace>
  <inkml:trace contextRef="#ctx0" brushRef="#br0" timeOffset="526072.9871">11911 8289 0,'0'0'0,"0"0"15,0 0-15,0 0 16,0 0 0,6-53-16,-6 37 15,0-3 1,3 6-16,0-5 16,9 2-1,0 0-15,3-3 16,-6 4-1,0-9-15,0 10 16,3-1-16,-6 1 16,6 6-1,-4-2-15,1-1 16,6 3 0,-3 3-16,6-3 15,-3 3-15,0-3 16,6 5-1,2 3 1,1 0-16,3-2 16,-3 2-16,0 2 15,-1-2 1,1 3-16,0 7 16,0-7-1,3 2 1,-1 3-16,4 6 0,-3-1 15,0-16 1,0 24-16,-4-5 16,-2 8-1,0 8-15,-3-6 16,-3 3 0,-6 8-16,-3 3 15,-6-8 1,-3 10-16,-3-13 15,-3-8-15,3 11 16,0-8 0,-3 0-16,-3 0 15,-3-1 1,3 1-16,-6 5 31,4-2-31,-7-6 0,0 5 16,-6-2-16,0 3 15,-2-6 1,-1 0-16,0-5 16,0 5-1,-2-2-15,-1-1 16,-9-2 0,0-16-16,-5 21 15,2-5 1,-2 2-16,5-12 15,6 7-15,12 3 16,4 2 0,5-7-1,6-3-15,3 2 16,6-7-16,0 8 16,6-11-16,3 5 15,-6-5 1,9 3-1,-1-3-15,7 2 16,12 4 0,12-4-16,14 1 15,13 7-15,8-7 16,-2 8 0,-1-11-16,12-6 15,1 6 1,-7-5-16,-3-3 15,-14 0-15,-7 0 16,-2-5 0,2 13-16,-8 0 15</inkml:trace>
  <inkml:trace contextRef="#ctx0" brushRef="#br0" timeOffset="530454.0213">11277 8929 0,'0'0'0,"0"0"15,81 34-15,-34-12 16,-5 7-1,0-8 1,-10 5-16,-5-10 16,-3-3-16,0 1 15,-3-9 1,8 3-16,1-6 16,15-10-1,11-2-15,7 2 16,-4-21-16,-2 8 15,6-19 1,2 14-16,6-4 16,-5 1-1,2-16-15,1-2 16,5 7 0,7 0-16,-1 11 15,-9 11 1,-11 7-16,-18 11 15,-4 11 1,-5 10-16,-6 13 16,-3 11-16,-1 3 15,4 0 1,0-6-16,3 8 16,0-18-1,5-11 16,1-16-31,6-18 0,11-13 0,16-14 16,14-8-16,-6 1 16,-5 2-1,-4 5-15,1 6 16,-4 15 0,4 11-16,-13 8 15,-8 8 1,-10 13-16,-5-2 15,-9 5 1,-6 7-16,3 4 16,0-1-1,2-7 1,4-4-16,3-9 0,15-6 16,5-8-1,10-24-15,11-13 16,15-6-16,16-7 15,2 0 1,-12 10-16,-3 11 16,-14 13-1,-7 6-15,-5 12 16,-4 4 0,-11 12-16,-9 9 15,-7-1 1,-2-7-16,3-6 15,11 0 1,22-24 31,26-18-47</inkml:trace>
  <inkml:trace contextRef="#ctx0" brushRef="#br0" timeOffset="538060.2376">4515 9670 0,'0'0'0,"0"0"16,0 0-1,-35-14-15,20 17 16,6-3 0,-6-5-16,6 7 15,3 4 1,3-4-16,3 6 15,6 3-15,-3-3 16,6 5 0,6-5-16,-3 5 15,5-5 1,1 0-16,3 11 16,3-6-1,-3 5-15,0 4 16,-1-1-1,1 5-15,-3-10 16,3 0 0,-3-3-16,0-5 15,6 0 1,-1 0-16,4-5 47,6-1-47,6-2 0,-1 0 0,7 3 0,3-3 15,-4 0-15,1-3 16,2 6 0,1 0-16,3 2 15,2-2 1,-2 4-16,-1 4 16,-5-3-1,-6 5-15,-7 6 16,-2-9-1,-3 4-15,0-4 16,3 6 0,-4 2-16,7 1 31,-3-6-31,3 3 0,-7 3 16,4-6-16,0 0 15,3 0 1,-7-5-16,1-2 15,9-9 1,12-8-16,8-2 16,4-5-16,-1-6 15,1 11 1,-7 2-16,1 11 16,-7 11-1,4 4-15,-3 9 16,-1 11-1,-5-9-15,3 8 16,-4 6-16,-5-13 16,-3-6-1,-6-8-15,5-2 16,7-11 0,3 5-16,8-10 15,1-3 1,2-3-16,1-10 15,0 0-15,-1-3 16,4 8 0,-1-8-16,7-2 15,-1-6 1,1 0-16,-10 1 16,1-9-1,-1 8-15,1-2 16,-6 2-1,-7 8-15,4 0 16,-3 3-16,-7-8 16,-5 3-1,-3-1 1,0-10-16,-1-3 16,-5-2-16,-3 0 15,3-6 1,0 3-16,-3 0 15,3 0-15,-4 0 16,-2-2 0,3 4-16,3-15 15,6 0 1,-6-3-16,-1 11 16,-5 7-1,-3-4-15,-9-1 16,-3 11-1,-6 3-15,3 5 16,-6-3-16,0-8 16,-6 6-1,1 5-15,-4-3 16,0-2 0,-3 2-16,-6-5 15,-5-3 1,-10-2-16,-3-1 15,-5-1-15,5-1 16,-6 2 0,1 1-16,-7-6 15,-2 3 1,-7 3-16,1-3 16,-4 5-1,-5-5-15,-12 14 16,-10-4-16,-2 9 15,6-1 1,-9 14-16,-6-8 16,-7 5-1,10 3-15,3 15 16,0-10 0,0 8-16,5 6 15,1-1 1,-6 14-16,-9-1 15,6 16-15,-9 11 16,-18 11 0,0 8-16,-3 7 15,-3 3 1,9-10-16,9 4 16,6 22-1,-3-2-15,11-6 16,16-8-1,18-6-15,-1-7 16,19-8 0,11 0-16,9-5 15,9-1-15,10-2 16,11-8 0,3-2-16,6-3 15,3-1 1,11 6-16,1 3 15,3 0 1,9 13-16,2-3 16,4 3-16,24-8 15,-10 0 1,-2-8-16,-1 5 16,1-5-1,-9-2-15,5 2 16,4-3-1,2 3-15,1-13 16,3 5 0,2-3-16,-8-4 15,-1-1-15,1 0 16,2-3 0,13-7-16,-7 0 15,-2 2 1,3 0-16,-7-5 15,1 0 1,2-3-16,-1478 3 16,2957 0-16,-1481-5 15,-3 2 1,-7-2-16,4-1 16,-4 6-1,1-5-15,0 5 16,-1 5-1,1 0-15,0-5 16,-4 3-16,-2-1 16,-3-2-1,5-5 1,1 7-16,6 1 16,-1 0-16,1-9 15,0 6 1,-4-8-16,1 11 15,2-3-15,4-6 16,9 9 0,-4-11-16,4 0 15,-1 0 1,-8-5-16,-1 7 16,1-7-1,0 2-15,8-5 16,4 1-1,-1-9-15,-2 0 47,2-8-47,-2 5 16,2-4-16,10-4 0,5-10 0,-9 0 16,-5 3-16,-12-3 15,-4 5 1,4 0-16,-1-5 15,-2-10 1,-6-9-16,-1-5 16,-5 6-16,-12-6 15,0 8 1,-3-5-16,-7 5 16,-2 2-1,-6 1-15,-3 3 16,0 2-1,0 0-15,-3-3 16,0 0 0,3 1-16,-6 2 15,-3-6-15,-6 4 16,-3 2 0,-5 3-16,5 5 15,-6 2 1,0 1-16,3 2 15,0 3-15,-3-3 16,-5-5 0,-1-3-16,-6-7 15,-8 4 1,-4-7-16,0 10 16,1-4-1,-4-1-15,0 2 16,-2 6-1,-1 0-15,-5-5 16,-7 5-16,-5-6 16,-4 4-1,4 2 1,-1 2-16,1 6 16,-10 0-16,-2 0 15,0 13 1,-4 3-16,-5-8 15,-12 8 1,-9 5-16,-24 16 16,-36 23-16</inkml:trace>
  <inkml:trace contextRef="#ctx0" brushRef="#br0" timeOffset="541521.8279">11152 8693 0,'18'0'15,"-18"0"-15,0 0 16,0 0 0,39 16-16,-30 0 15,6-5 1,-3 5-16,6 0 16,-4-6-1,1 9-15,0-6 16,0-3-16,3-2 15,0 0 1,3-16-16,-1 8 16,1-2-1,-6-4-15,0 4 16,0-1 0,0 11-16,3-5 15,-3-3 1,2 16-16,1 5 15,3-3 1,0 3-16,-3 1 16,6-4-16,-4-7 15,1-1 1,0-4-16,6 2 16,6-16-1,2-8-15,7 5 16,-3-5-16,-1 3 31,1 0-31,0 5 0,2 5 16,1 1-1,3 4-15,-4 6 16,-2-3 0,3 9-16,-4-12 15,-2 9 1,-6 2-16,-3 6 15,-6-14-15,2 14 16,1-1 0,0-2-16,3 0 15,0 0 1,14-6-16,7-7 16,5-11-1,4-8-15,0 0 16,2-8-16,7 3 15,-7 8 1,4-3-16,-10 6 16,-2 4-1,-10 4-15,-2 4 16,6 17 0,-7-6-16,-2 0 15,-9 3-15,0-3 16,-3-5-1,-1 0-15,-2-5 16,6-8 0,-3-9-16,6-2 15,5-5 1,13-3-16,11-7 16,10 2-1,-4 7-15,-5 7 16,-4-4-16,-8 16 15,-3 6 1,2 2-16,-2 9 16,3 7-1,-7-3-15,1 1 16,0-1 0,-10-7-16,-8-14 15,3 6 1,-6-6-16,0-5 15,-1 8-15,7-8 16,3 6 0,9-4-16,2 6 15,-2-15 1,-6 4-16,0 0 16,-4 1-1,1-1-15,-6-5 16,3 6-16,-4-3 15,4-6 1,0 8-16,0-4 16,-3 4-1,-1-2-15,1-3 16,-6 5 0,-3 1-16,-6-4 15,0 1-15,-3-11 16,-3 1-1,-3-9-15,0 0 16,-3-10 0,-3-6-16,0 3 15,3-2 1,-9-9-16,0 14 16,3-3-1,-9 2-15,-3-2 16,-5-5-16,-7 3 15,6 4 1,-9 4-16,1-4 16,-1 4-1,3 1-15,-8 4 16,-4 0 0,-12-1-16,-8-4 15,-7 10 1,4-11-16,3 5 15,5 4-15,1-4 16,-7 11 0,4 1-16,-4 4 15,9 6 1,7 0-16,-1 5 16,-2-5-1,-13 2-15,-2 0 16,5 6-1,7 0-15,5 2 16,-2 6-16,-7-6 16,-5 3-1,-4 5-15,10 3 16,5 3 0,6 0-16,4 4 15,-4 1-15,-5 3 16,-4-3-1,-3 0-15,4 2 16,-1 11 0,-11-2-16,-9 4 15,2-2 1,1 1-16,5-1 16,13-3-1,5-7-15,6-3 16,-8-19-16</inkml:trace>
  <inkml:trace contextRef="#ctx0" brushRef="#br0" timeOffset="550616.913">5465 9889 0,'47'21'0,"-47"-21"15,0 0 1,0 0-16,60 30 16,-27-12-1,5 3-15,7 6 16,-6-6-1,2 11-15,4-3 16,0 5-16,2-2 16,4-3-1,2-5-15,16 5 16,2 0 0,4-8-16,-7 0 15,6 0-15,7-7 16,5-1-1,0-8-15,-2-5 16,2-2 0,6-4-16,-2-2 15,-7-8 1,-3-7-16,1-1 16,2 0-1,0 0-15,-2-2 16,-10-3-1,1-3-15,-4 11 16,-2-6-16,-7 1 16,-11-3-1,-7 2-15,-5 1 16,-9 2 0,0 0-16,-4-2 15,7 2-15,6-5 16,9-8-1,-1-6-15,1-1 16,-6-1 0,-16-8-16,1 8 15,-3 2 1,-6-2-16,-12 3 16,3-3-1,3-5-15,-6-3 16,6-3-1,-9-7-15,6 7 16,-3 3 0,0 6-16,-3 2 15,-6-11-15,-6-10 16,0 3 0,0 2-16,-3 2 15,0 9 1,-3-8-16,0 0 15,-2-6-15,-4 3 16,-6 9 0,-3 4-16,-8 0 15,-10 3 1,-8-5-16,5 13 16,-6 3-1,-2-14-15,-15 3 16,-7 8-1,-2 3-15,6 5 16,8 7-16,-5 1 16,-10-3-1,-2 1-15,3 4 16,2 1 0,-8-1-16,-15 6 15,0 13 1,6 2-16,-6 1 15,8-6-15,7 17 16,6 4 0,-1 9-16,-5 4 15,0-15 1,9 19-16,5-17 16,-5 3-1,-6 6-15,2-6 16,7 8-16,2 3 15,-2 10 1,-3 6-16,-4 5 16,16 2-1,-3 9-15,-1 4 16,-5 7 0,0 9-16,2 9 15,10-3 1,8 0-16,13-8 15,8-3 1,15 3-16,9-8 16,12 0-16,9-16 15,9-2 1,9-6-16,6 3 16,5 3-1,7-1-15,0-2 16,-4-13-16,7 5 15,0-3 1,11 3-16,-5 3 16,2-6-1,1-7-15,-1-1 16,-8-2 0,0-14-16,-4-5 15,1 3 1,3-2-16,-1 1 15,4-7 1,3-2-16,-7-1 16,-8-2-16,-6-3 15,5 8 1,-2 5-16,-33-13 16,0 0-1,0 0-15</inkml:trace>
  <inkml:trace contextRef="#ctx0" brushRef="#br0" timeOffset="559273.8415">13718 10522 0,'0'0'15,"0"0"1,0 0-16,36 53 16,-18-40-1,-4 0-15,1-8 16,0-5 0,6-2-16,0-6 15,6-8 1,-7 13-16,10-15 15,0 4-15,3 6 16,2 11 0,4-3-16,0 3 15,0 7 1,2-2-16,-2 8 16,-6-8-16,-1 3 15,-8 2 1,0-3-16,-3 6 15,-3-2 1,0-4-16,8 9 16,4-9-1,0 1-15,6-6 16,5-5-16,16-5 16,-1-6-1,4-7-15,-1-6 16,10 5-1,2 4-15,4-1 16,-4 8 0,-8 5-16,-4 14 15,1 2 1,2 8-16,7 11 16,-4-3-1,-5-11-15,-7-7 16,-8-6-16,2 1 15,-5-4 1,6 6-16,-1-5 16,-2-8-1,3 5-15,-1 0 16,4 2-16,8 3 16,7 3-1,5-10-15,1 4 16,-10-2-1,-2-5 1,-1 8-16,-2-1 16,-1-4-16,1-1 15,5 3 1,-5 3-16,3-1 16,8 4-1,6-4 16,13 4-31,-4-4 0,-6 4 0,1 2 16,-4-1-16,4-1 16,2 2-1,-12-6-15,10-4 16,11 2-16,9-3 16,-2-5-1,-1 11-15,6-1 16,6 1-1,0-3-15,-3-3 16,4-5 0,11-2-16,-9 2 15,3-5-15,6 10 16,-6-5 0,-18 3-16,6 0 15,7 10 1,-1-3-16,-15 6 15,-9 0 1,-5-8-16,5 3 16,-3 2-1,-8 3-15,-1-10 16,1-4-16,-7 12 16,1-6-1,-4-8-15,7 5 16,5-2-1,6-11-15,4 3 16,-10-6 0,-8 6-16,-7 10 15,-2-2 1,2 5-16,-2-3 16,2 9-16,-14-1 15,-3 0 1,-7-5-16,1 3 15,-9-3 1,6-3-16,2 3 16,4 5-1,3 1-15,-1-1 16,-8-2-16,0 7 16,-3 3-1,-1-5-15,-2 6 16,0-9-1,3 3-15,-1-5 16,7-9 0,0 9-16,-3-3 15,2 5 1,-11-5-16,0 3 16,0-3-1,-6-5-15,-6 2 16,-4 3-16,-5-5 15,0-1 1,-6 9-16,3-8 16,0 5-1,-3 2-15,3-2 16,0 0 0,0 0-16,0 0 15,0 0-15,0 0 16,0 0-1,0 0 1,0 0-16,0 0 16,0 0-16,0 0 15,0 0 1,0 0-16,0 0 16,0 0-16,0 0 15,0 0 1,0 0-16,0 0 15,0 0 1,0 0-16,0 0 16,0 0-1,0 0-15,0 0 16,0 0 0,0 0-16,0 0 15,0 0-15,0 0 16,0 0-1,0 0-15,0 0 16,0 0 0,42-39-16,-33 41 15,0 1 1,0-3-16,0-3 16,-3 6-16,0-14 15,-6 11 1,0 0-16,0 0 15</inkml:trace>
  <inkml:trace contextRef="#ctx0" brushRef="#br0" timeOffset="560988.1507">21028 8178 0,'33'37'16,"-33"-37"-16,0 0 16,0 0-1,0 0-15,0 0 16,0 0 0,14 76-16,-20-44 15,-5 10 1,-7 11-16,-6 0 15,-3 3 32,3 5-47,3 10 0,-8-13 0,8 1 0,3-1 16,9-13-16,0-11 16,6-21-1,6 1-15,-6-4 16,6-15-1,0-6-15,0 1 16,-6-14 0,0-13-16,9 0 15,-3-8-15,0 2 16,3 1 0,0-8-16,-6-3 31,3-8-31,0 0 0,6 8 15,9 6 1,6-6-16,2 10 16,1 9-16,0-6 15,-3 1 1,0 2-16,-1 8 16,-2-3-1,-6 11-15,3 2 16,-3 22-1,-6-1-15,0 4 16,6-4 0,-1-15-16,7 11 15,-3-1-15,-6-2 47,6 7-47,0 9 0,3 2 0,-10 0 16,13 8-16,-6 6 15,0 2 1,0-3-16,0 4 16,-9 4-16,-3 0 15,-3-2 1,-6 0-16,0 2 16,-3 1-1,-3-1-15,0-15 16,-3 10-1,0 5-15,3-5 16,-3 3 0,0 2-16,0 11 31,0-8-15,-2-10-16,5 2 0,3-5 0,3 5 15,0-5 1,6-3-16,0 0 15,3 0 1,3-5-16,8 10 16,1-7-1,0-9-15,3 4 16,12 2 0,8-6-16,34-15 15</inkml:trace>
  <inkml:trace contextRef="#ctx0" brushRef="#br0" timeOffset="563603.9731">23078 7601 0,'0'0'0,"0"0"0,0 0 16,-26-48-16,20 30 16,0-1-1,12 1-15,6 2 16,6 5-1,-4-10-15,4-11 16,3 6-16,0 2 16,6-5-1,14 5-15,7-2 16,0 5 0,11 7-16,-8 14 15,-1-8 1,1 6-16,-3 4 15,-7 14-15,-8 3 16,0 10 0,-6 0-16,-10 5 15,4 11 1,-6 0-16,-3 0 16,-6 3-1,-3-8 1,-3-6-16,-12 11 15,3 5-15,-15-7 16,-8-9 0,-7 3-16,0 5 15,-6-2-15,1-3 32,-7 8-32,1-19 0,-1-4 15,-3 1 1,7 1-16,-1 5 15,4-5 1,2-24-16,6 8 16,9 8-16,4 2 15,2-7 1,0-3-16,0 0 16,6-3-1,0 8-15,9-5 16,6 0-16,0 8 15,6-3 1,0 1-16,9-1 16,15 3-1,6-14-15,5 4 16,19-4 0,8 12-16,34-12 15,2 1 1,6 2-16,3 0 15,-3-2-15,-3-11 16,-18 0 0,-14-2-16,-16-6 15,-5 13 1,-21-5-16,-1-8 16</inkml:trace>
  <inkml:trace contextRef="#ctx0" brushRef="#br0" timeOffset="564544.2341">23986 7014 0,'0'0'16,"0"0"-16,0 0 16,0 0-1,0 0-15,0 0 16,0 0 0,-29 63-16,26-39 15,3-3 1,0 3-16,-3 2 15,-3-7 1,6 10-16,3 0 16,-6 0-16,6-18 15,-3 5 1,0-14-16,0 3 16,-6-18-1,6 5-15,0-13 16,-6-11-1,6 6-15,0-8 16,0-3-16,9 2 16,0-2-1,-1-3-15,1-2 16,6 8 0,-6-1-16,3 14 15,3 3 1,12 10-16,0 5 15,2-8 1,13 6-16,0 0 16,-10 2-1,7 3-15,-6 5 16,-15-5-16,0 8 16,-4 14-1,-5 1-15,-9 4 16,-3 13-1,6 2-15,-3-2 16,-3-1 0,3-10-16,3 0 15,3 3-15,-6 3 16,6-6 0,6-11-16,-3 3 15,6 1 1,18-12-16,20 6 15,46-11 1,40-13-16</inkml:trace>
  <inkml:trace contextRef="#ctx0" brushRef="#br0" timeOffset="567373.1294">9298 9860 0,'24'64'16,"-24"-64"0,0 0-16,0 0 15,0 0 1,48 58-16,-31-34 16,4 0-16,6 2 15,6 0 1,8 4-16,10-9 15,15-5 1,5-6-16,6-7 16,1-14-1,2-5-15,3-13 16,10-5 0,-7-6-16,-6-7 15,-2-9-15,-13-2 16,-5-8-1,-13-6-15,-8 9 16,-9-3 0,-9-6-16,-9 1 15,-6-6 1,-12 0-16,-12 6 16,-3 5-1,-15 2-15,-3 3 16,-2 6-16,-4-3 15,4 7 1,-4 1-16,3 0 16,1 5-1,-4 5-15,0 6 16,-2 2-16,-7 0 16,0 6-1,-5 5-15,5 2 16,-2 3-1,2 3-15,1 2 16,-7 1 0,-2-1-16,8 9 15,1 4 1,8 6-16,3 5 16,1 6-1,2 5-15,0 5 16,0 5-16,1 1 15,5 7 1,0 6-16,6 2 16,1 3-1,2 18-15,6 6 16,3-3-16,-3 0 16,12-2-1,-3-1-15,3 3 16,9-8-1,6 0-15,3-5 16,0-8 0,3-8-16,6-3 15,0-2 1,3 2-16,-1 9 16,7 2-16,-6-3 15,3-3 1,-3-4-16,5-1 15,-2 0 1,9 3-16,-1-8 16,1-5-1,3-3-15,-6-10 16,2-6 0,4-5-16,9-5 15,-1-6-15,4-5 16,8-10-1,4-1 1,5-18-16,4-11 16,8-7-16,-5-1 15,-1-2 1,-6-5-16,-11-6 16,-3-3-16,-13 9 15,-5 2 1,-3 3-16,-4 0 15,-2-3 1,0-3-16,-9-5 16,-9 3-1,-6-2-15,-3 7 16,-9 2 0,-3 7-16,-9 7 15,3 5 1</inkml:trace>
  <inkml:trace contextRef="#ctx0" brushRef="#br0" timeOffset="575547.5879">3822 9635 0,'0'0'15,"0"0"-15,44-8 16,-20 8-1,0 3-15,0 10 16,-3 0 0,-3 3-16,2 3 15,4 7 1,3-2-16,-3 0 16,3-3-1,-7 3-15,4 5 16,-9-3-16,0-4 15,-3-12 1,-6-2-16,3-8 16,3-8-1,3 0-15,5-5 16,-8 5-16,3 0 16,3 8-1,0 5-15,3 1 16,3 2-1,-7 13-15,4 8 16,0 11 0,-3 5-16,-6 5 15,9-5 1,-6 3-16,2-9 16,4-4-1,6-9-15,6-18 16,2-16-16,10-13 15,3-11 1,8-13-16,7 3 16,5 7-1,-2 1-15,-13 8 16,-5 12-16,0 4 16,-10 7-1,-2 3-15,0 8 16,-4 3-1,-5 7-15,0-2 16,0 10 0,-3-2-16,-1-3 15,-5-2 1,9 5-16,-3-3 16,3-5-1,2-14-15,7 4 16,12-19-16,8-14 15,13-7 1,-1-6-16,-5 3 16,-7 8-16,-5 5 15,-7 11 1,4 10 0,-3 11-16,-1 13 15,-5 6-15,-3 2 16,-6 0-1,-7 5-15,-5 1 16,-3-6 0,-3-11-16,-9-2 15,3-5-15,3-11 16,12-16 0,11-8-16,10-10 15,6 5 1,-1-3-16,4 5 15,-3 12 1,-7 1-16,-11 14 16,-3 14-1,-3 1-15,-4 7 16,-2 1-16,0 4 16,-3-6-1,0 16-15,-3-10 16,0-6-1,0 0-15,0-5 16,-1-11 0,7-2-16,6-14 15,6 0 1,3-2-16,2-11 16,-5 3-16,0 3 15,-6 5 1,-4 10-16,4 6 15,0 7 1,0 14-16,-3 0 16,-3 0-1,-4 2-15,1 0 16,0-4-16,-3-6 16,0-6-1,0-7-15,3-6 16,9 0-1,-1-12-15,4-12 16,-3 3 0,-3 8-16,-3 1 15,-3-1 1,0 18-16,-1 1 16,-5 5-16,3 2 15,0 9 1,-3 2-16,0-5 15,-3 0 1,-3-11-16,0-2 16,-3 2-1,-3-5-15,3-5 16,0 8 0,0-6-16,3 0 15,0-7-15,3 10 16,6-3-1,-3-2-15,3 5 16,2-11 0,-2-2-16,6 5 15,-3 0-15,6 5 16,0-10 0,-6 3-16,5 4 15,-5-4 1,3 10-16,0-3 15,-6-5 1,3-5-16,0 16 16,0-6-1,-6 3-15,-1 0 16,-2 0-16,0 3 16,-3-3-1,3 0-15,-3-11 16,-3 3-1,6 3-15,-6 2 16,3 0 0,-6 1-16,3 2 15,0-6-15,0-4 16,0 13 0,-3-3-16,3-3 15,0 6 1,0-9-16,0 6 15,0 0 1,0 0-16,0 0 16,0 0-1,0 0-15,0 0 16,0 0-16,0 0 16,0 0-1,0 0-15,0 0 16,0 0-1,36 40-15,-30-37 16,0-3 0,-6-3-16,0 0 15,0 6-15,0-8 16,0 2 0,0 3-16,0 0 15,0 0 1,0 0-16,0 0 15,0 0 1,0 0-16,0 0 16,3-53-16,-3 45 15,0 6 1,0-4 0,3 4-16,0-4 15,3 1-15,0 13 16,-6 0-1,3-5-15,0-1 16,0 1 0,3-3-16,-6 5 15,0 3-15,0-8 16,0 8 0,0-11-16,6-2 15,-3 2 1,2 3-16,1-10 15,3-1 1,-9-10-16,3 18 16,3 3-1,-3 0-15,-6-13 16,15 11-16,-6-4 16,6 4-1,-3 2-15,-6-8 16,0 5-1,-3 3-15,0 0 16,0 0 0</inkml:trace>
  <inkml:trace contextRef="#ctx0" brushRef="#br0" timeOffset="582320.9125">8864 10014 0,'0'0'0,"0"0"16,0 0-16,38-40 15,-8 29 1,3-10-16,-6 5 16,5 6-1,1 4-15,-6 6 16,-6 6-16,-3 2 15,2 2 1,-8 1 0,0 5-16,0 2 15,0 6-15,0 5 16,0-8 0,-3 6-16,-6-9 15,6 6 1,-3-16-16,6-3 15,8-10 1,10 0-16,0-8 16,6-1 15,2-12-31,7 2 0,-6-2 0,5-4 16,4 1-1,0 14-15,-7-1 16,-2 13-1,-6-2-15,-4 13 16,-11 10-16,0 1 16,-6 15-1,-3-2-15,-6 5 16,3-3 0,-9-2-16,3 5 15,-3-16 1,3-5-16,3-8 15,9-13 1,9-11-16,11-3 16,7-4-16,0 4 15,-1 0 1,-2 9-16,-3 7 16,9 3-1,-10 11-15,-2 5 16,-9 5-1,0 5-15,-6 3 16,-3-5 0,-7 0-16,-2-3 15,-3-5-15,0-11 16,-3 3 0,0-5-16,3-3 15,3-3 1,3-7-16,9 2 15,9-8-15,24-5 16,-48 21 0,0 0-16,0 0 15</inkml:trace>
  <inkml:trace contextRef="#ctx0" brushRef="#br0" timeOffset="591529.6444">8459 10260 0,'0'0'0,"0"0"16,0 0-16,42 61 16,-22-38-1,-2-1-15,-3-1 16,3-5 0,0-3-16,-6-5 15,6-3 32,-4-10-47,1 5 0,3-8 0,0-3 0,3 3 16,-3-5-16,-3-5 15,2-1 1,1-2-16,3-3 16,-6 0-1,6 3-15,-6-5 16,-3 4-16,3-7 15,5-5 1,10-6-16,3-7 16,0 7-1,-1 0-15,1 3 16,-3 3 0,-3 2-16,-7 3 15,-2-3 1,0 0-16,-6-2 15,-3 2 1,0-7-16,0 7 16,0 3-1,-6-6-15,-3 4 16,-6 2-16,-6-3 16,3 3-1,-3-6-15,6 1 16,-3-8-16,-6-1 15,3-2 1,1-8-16,-1 8 16,0-2-1,-3 4-15,0-12 16,3 7 0,0 1-16,-3-14 15,-3-3 1,4 14-16,-1 5 15,0-3 1,-6 9-16,-3-4 16,3 1-16,-8 2 15,2-5 1,-3 14-16,3 4 16,0 6-1,1 13 1,-1-5-16,3 8 0,3-1 15,3 6 1,3 11-16,1 7 16,-4 6-1,-3 5-15,3 11 16,0 5 0,0-5-16,9 10 15,-3 0 1,1 3-16,-1-3 15,0 6-15,3 2 16,-3 8 0,0 0-16,6-5 15,0 0 1,9 0 0,3-8-16,3 2 15,3 9-15,-6 2 16,0 0-16,-3-5 15,-6-3 1,-3 6-16,3-1 16,3 1-1,0-3-15,9-6 16,3-5 0,-3-5-16,5-2 15,4 4 1,-6-4-16,0-6 15,-3 2-15,3 4 16,-6-9 0,3 1-16,3-6 15,3-11 1,0-2-16,2-3 16,4-13-1,15 8-15,-36-8 16,0 0-16,0 0 15</inkml:trace>
  <inkml:trace contextRef="#ctx0" brushRef="#br0" timeOffset="594688.1275">4477 9876 0,'83'5'15,"-83"-5"-15,0 0 16,92-18-1,-29 13-15,-1 5 16,-2 0 0,2 0-16,-5 10 15,-4 9 1,-2-6-16,-9-3 16,5 6-16,4 6 15,5-9 1,4 3-16,5-3 15,-2 0 1,5-13-16,13-16 16,11 0-1,3-7-15,-6 1 16,-5-7 0,-1 16-16,0 10 15,-2 3-15,-10 8 16,-5 13-1,5 9-15,-8 9 16,2-4 0,-2 2-16,-1 0 15,-8-3-15,2-13 16,1-7 0,-1-9-16,7-3 15,-1-4 1,7-3-16,-7 2 15,4 6 1,5 4-16,7 4 16,-1-6-1,0 1-15,7-4 16,2 4-16,-9-4 16,1 6-1,-7-11-15,-8 6 16,-1-8-1,4 2-15,-4 6 16,4 2 0,-10 3-16,1 8 15,-10 0-15,1 2 16,-6-4 0,2-4-16,-2-2 15,3-5 1,-7-3-16,4-11 15,-9-13 1,8-5-16,7-8 16,12-5-1,14 2-15,-3-5 16,-5 3-16,2 15 16,-5 14-1,-1 5-15,-2 0 16,-7 14-1,-5-1-15,0 5 16,-10 4 0,4-4-16,-3 1 15,-4-1 1,-2 1-16,-6-6 16,0 6-1,0 2-15,-4-5 16,1 5-16,-3 1 15,0-9 1,6 5-16,8 9 16,31 15-1</inkml:trace>
  <inkml:trace contextRef="#ctx0" brushRef="#br0" timeOffset="599069.1238">4176 9942 0,'30'32'15,"-30"-32"1,0 0-16,44 18 16,-23-2-1,6-13-15,3 13 16,-1-6-1,4 9-15,3-8 32,-36-11-32,137 55 15,-84-44 1,7 7-16,20-12 16,7-1-1,2-3-15,-6 4 16,1 2-1,5 5-15,3-8 16,6 3 0,1-3-16,-7-10 15,6 2-15,-6 3 16,1 0 0,-10 3-16,-3-6 15,-8 14 1,2-6-16,-5-2 15,-7 8 1,1 2-16,-1-5 16,4 0-1,-1 2-15,1-10 16,2 8 0,3 0-16,1-8 15,2-3-15,1 6 16,-4-8-1,-8 5-15,5-3 16,3 3 0,1-2-16,2 7 15,-5-3-15,8 4 16,-14-6 0,-4-3-16,-2 3 15,-1-3 1,-2 3-16,-9 0 15,-4 0 1,-8 0-16,-6 3 16,-1 8-1,1-19-15,-3-3 16,-6 14-16,3-3 16,0-8-1,-1 16-15,-8-6 16,0-4-1,-6-1-15,-3-10 16,0 5 0,3-5-16,0 15 15</inkml:trace>
  <inkml:trace contextRef="#ctx0" brushRef="#br0" timeOffset="601205.8872">3661 10691 0,'0'0'16,"-6"58"-1,-3 40-15,-3 37 16,0 3 0,9 4-16,-3 9 15,3 0 1,-6 8-16,1 2 16,5 6-16,-6-3 15,0-3 1,6 1-16,6 10 15,0-30 1,6-17-16,-3-6 16,0-13-1,-1-11-15,4-5 16,-6-24-16,0-10 16,0-12-1,0-6-15,6-9 16,0-6-1,-3-7-15,0-2 16,0-1 0,3-3-16,-3 1 15,0 5-15,0 0 16,-3 5 0,3-5-16,0 5 15,-3 5 1,0-7-16,-6-1 15,0 1 1,0 2-16,-6-10 16,3-1-1,0-12-15,0-20 16</inkml:trace>
  <inkml:trace contextRef="#ctx0" brushRef="#br0" timeOffset="601610.8054">3590 13477 0,'0'0'16,"0"0"-16,0 0 15,0 0 1,9 71-16,5-36 16,-2 2-16,3 0 15,9 5 1,-3 0 0,-3 11-16,5 0 15,-5 0-15,-6-8 16,3 0-1,-12-11-15,0-2 16,-6-5 0,0-14-16,-3-13 15,-12-16 1,18 16-16,0 0 16,0 0-16</inkml:trace>
  <inkml:trace contextRef="#ctx0" brushRef="#br0" timeOffset="601910.0068">3780 13630 0,'0'0'16,"0"0"-16,0 0 16,-33 69-1,18-11-15,1 8 16,-7-2-1,3-3-15,-6 2 16,0-2 0,6 3-16,-8-14 15,5-11-15,0-12 16,-3-11 0,3-16-16,-5-11 15,5-10 1,21 21-16,0 0 15,0 0 1</inkml:trace>
  <inkml:trace contextRef="#ctx0" brushRef="#br0" timeOffset="602103.4934">3441 13924 0,'0'0'16,"0"0"-16,0 0 15,47-29-15,-17 18 16,9-5-1,5 3-15,4 2 16,-6 6 0,-1-11-16,-2 3 15,0-5 1,-3-19-16,-7-14 16</inkml:trace>
  <inkml:trace contextRef="#ctx0" brushRef="#br0" timeOffset="646321.8798">22126 13715 0,'12'32'0,"-12"-32"16,0 0-1,9 47-15,-6-7 16,0-3-16,3-3 15,-3-7 1,0-6 0,3-10-16,3-4 15,6-9-15,11-1 16,-2-15 0,3 7-16,0-7 15,5-4 1,-5-4-16,6 15 15,0 3 1,-1-2-16,4 5 16,0 2-1,6 0-15,-7 1 16,1 4-16,-9 4 16,-3 4-1,-4 1-15,-8-1 16,0 6-1,-6-3-15,0 1 16,0-1 0,0-8-16,6-2 15,0-3-15,6-11 16,6-2 0,8-6-16,16-7 15,2 7 1,1-2-16,-6-5 15,-7 13 1,4-1-16,-9 9 16,-3 16-16,-10-3 15,-2 8 1,-6-3-16,-6 16 16,3-11-1,-6 6-15,0-19 16,0-2-1,0 0-15,3-9 16,3-1-16,6-7 16,6 6-1,5 0-15,7 3 16,0-3 0,6 8-16,-4-2 15,1 2 1,-3 5-16,-7-5 15,-5 0 1,-3 2-16,0 4 16,-6-4-16,0-2 15,-12-2 1,0 7-16,0 0 16,-3-5-1,0 8-15,0-8 16,3 8-1,0-5-15,-3 2 16,6-5-16,-3 0 16,3 0-1,-6 0-15,3 8 16,0-8 0,0 0-16,0 0 15,0 0 1,0 0-16,0 0 15,0 0-15,0 0 16,0 0 0,0 0-16,0 0 15,0 0 1,0 0-16,0 0 16,0 0-1,0 0-15,0 0 16,0 0-1,0 0-15,0 0 16,0 0-16,0 0 16,33-61-1</inkml:trace>
  <inkml:trace contextRef="#ctx0" brushRef="#br0" timeOffset="652435.7371">13760 10619 0,'0'0'0,"0"0"15,0 0 1,50-13-16,-50 13 31,36-10-31,-15 2 16,-3 5-16,-3-2 16,2 0-1,4 10 48,-3-3-63,3-2 0,6-2 0,-3-1 0,14 1 15,13-1-15,-1-5 0,1 0 0,-6 0 16,-4 0 0,-5 8-16,-3 0 15,0 5 1,-4 1-16,1 2 15,3 2 1,3 6-16,2 3 16,1-11-16,0-1 15,5-4 1,1-11-16,5-5 16,4 0-1,3 2-15,-4 1 16,1 7-1,-1-5-15,-5 5 16,-6 3 0,-7 0-16,1 0 15,6 8-15,5-2 16,-2-4 0,-3-2-16,-4 8 15,-2 3 1,-3-1-16,-6-4 15,2-4 1,-5 6 15,6 3-31,-3 5 0,5-3 0,10 0 16,3-2-16,5-6 16,1 3-1,-3-8-15,2 3 16,4-3-1,5-3-15,10 3 16,2 0-16,1 0 16,-7-5-1,12 7 1,10-2-16,5 3 16,0 2-16,-2-5 15,5 11 16,6-9-31,3 1 0,-9-3 0,4-3 16,2-7 0,3 7-16,-6 1 15,27 2 1,12 0-16,-12-14 16,3 6-1,6 3-15,-9-8 16,-3 0-1,-3 2-15,-6 6 16,-15-6-16,-11 3 16,2 3-1,-3 0-15,-5 21 16,-13-3 0,-8 0-16,-4 0 15,1 11 1,5-8-16,-5 0 15,-10 2 1,-5 6-16,3 0 16,8-3-16,7 0 15,5-8 1,-2-2-16,-4-8 16,10 5-1,14-3-15,12-5 16,4-8-16,-7-5 15,6 2 1,15-7-16,0 2 16,-6-11-1,-2 6-15,5-5 16,-12-3 0,-6-3-16,-8 8 15,-7 13 1,-9 11-16,-5-7 15,-12 4-15,-13 3 16,-8 8 0,-9 2-16,-3 4 15,-3-6 1,-4 7-16,1 1 16,3-5-1,-3-3-15,3-3 16,3 0-1,3-2-15,3-6 16,8-2-16,4-11 16,-6 3-1,3 0-15,-7 5 16,1 0 0,0 3-16,0-6 15,5 11 1,1 5-16,-3 1 15,-6-1-15,-3 8 16,-10-15 0,1 17-16,-6-7 15,-6 11 1,0-6-16,0-5 16,3 5-1,-3 3-15,0-11 16,3 3-16,0-13 15,3 13 1,3-16-16,6-10 16,-3 4-1,-6 12-15,6-19 16,3 5 0,11-8-16,-5 16 15,-3-13 1,3 7-16,-6 4 15,3-1 1,-6 6-16,-3 5 16,2 5-16,1 1 15,-6-1 1,3 11-16,-6-8 16,6-3-1,-3 6-15,-3-1 16,0-7-16,3-6 15,0 1 1,3 2-16,6-3 16,3 0-1,8-7-15,1-6 16,-3 10 0,-3-4-16,-6-1 15,-3 9 1,-3 4-16,-1 1 15,-5 0 1,0 5-16,0-6 16,0 1-16,-3-8 15,-3 7 1,0-2-16,0 3 16,3-3-1,-5 2-15,7-7 16,-4 3-16,2 4 15,2-2 1,-2 0 0,0 0-16,0 0 15,0 0-15,0 0 16,0 0 0,0 0-16,0 0 15,0 0 1,0 0-16,0 0 15,0 0 1,0 0-16,0 0 16,0 0-16,0 0 15,0 0 1,0 0-16,0 0 16,0 0-1,0 0-15,39-18 16,-39 12-1,3 4-15,-3 4 16,3-10-16,3 3 16,-3 5-1,0-5-15,-6 8 16,0-1 0,9 3-16,3-10 15,0 10 1,0-10-16,-3 5 15,0 8-15,9-5 16,-9-6 0,2 16-16,1-13 15,3 0 1,-3 0-16,-6-2 16,-6-4-1,12 6-15,-3-5 16,3 10-16,-9-10 15,12 10 1,-3-7-16,0 10 16,3-6-1,-6 4-15,3-9 16,-3-5 0,2 5-16,1 1 15,-6 4 1,3-2-16,-9-8 15,9 6-15,3 4 16,-3-2 0,-6 0-16,6-2 15,-3 2 1,3 2-16,-3 4 16,0-9-1,0 6-15,6-3 16,-9-13-16,3 18 15,0-3 1,0 1-16,0 0 16,3-3-1,-6-8-15,3 10 16,0-4 0,0 2-16,3-5 15,-3 5-15,0 5 16,3-8-1,-3 6 1,-3-1-16,0-4 16,0-3-16,3 5 15,-3 0 1,0 0-16,0 0 16,0 0-1,0 0-15,0 0 16,0 0-16,0 0 31,0 0-31,0 0 0,0 0 16,0 0-1,0 0-15,0 0 16,0 0 0,35 10-16,-32-13 15,-12-7 1,15 10-16,-6-11 15,0 11-15,0 14 16,3-14 0,-3 0-16,0 0 15,0 0 1,0 0-16,0 0 16,0 0-1,0 0-15,0 0 16,0 0-1,0 0-15,0 0 16,0 0-16,0 0 16,0 0-1,0 0-15,0 0 16,0 0 0,0 0-16,0 0 15,0 0 1,0 0-16,0 0 15,0 0 1,0 0-16,0 0 16,0 0-16</inkml:trace>
  <inkml:trace contextRef="#ctx0" brushRef="#br0" timeOffset="658746.222">6703 519 0,'36'66'15,"-36"-66"1,0 0-1,-15 74-15,-15 16 16,-24 13 0,-23-8-16,-9 0 15,-10 1 1,4-4-16,-3-7 16,12-16-16,8-19 15,25-21 1,29-21-16,33-16 15,44-42 1,25-30-16,17-2 16,12 0-1,-6 14-15,-15 9 16,-20 22-16,-31 29 16,-32 27-1,-38 36 1,-37 41-16,-23 15 15,-12 24-15,-12 10 16,6-15 0,17-16-16,25-30 15,29-28-15,33-16 16,27-19 0,24-27-16,14-9 15,10-9 1,2-5-16,-11 5 15,-19 11 1,-20 7-16,-27 25 16,-27 18-1,-29 24-15,-18 18 16,-1-5 0,16-8-16,23-13 15,30-29 1,39-37-16,35-32 15,19-40-15,5-7 16,-3 2 0,-2 16-16,-4 7 15,-17 25-15,-13 16 32,-14 15-32,-9 16 0,-15 16 15,-9 17 1,-6 7-16,0-3 15,0-5 1,3-5-16,3-11 16,12-21-1,12-21-15,20-38 16,28-38-16,-72 97 16,0 0-1,0 0-15</inkml:trace>
  <inkml:trace contextRef="#ctx0" brushRef="#br0" timeOffset="659415.4306">7245 749 0,'0'0'0,"0"0"15,0 0-15,35 24 16,-23 10 0,0 16-16,-3 11 15,-6 5 1,-3 14-16,-3 2 15,-6 13 1,-6 8-16,-3 8 16,-8 16-1,-4 5-15,6-7 16,3-14-16,12-21 16,3-32-1,6-21-15,18-45 16,27-47-1,11-20-15,13-44 16,5-23 0,15-46-16,16-16 15,-10 6-15,-15 7 16,-17 9 0,-16 33-16,-14 36 15,-18 33 1,-9 35-16,-6 29 15,-9 32 1,0 21-16,-3 29 16,-3 46-1,-3 22-15,4 4 16,5 26 0,-6 11-16,-3 13 15,-6 15 1,-3-4-16,-3 4 15,-2-4-15,2-1 16,-3-7 0,3-27-16,10 2 15,-1-44-15,6-21 16,9-33 0,6-25-16,18-35 15,12-37 1,2-53-16,-32 82 15,0 0 1,0 0-16</inkml:trace>
  <inkml:trace contextRef="#ctx0" brushRef="#br0" timeOffset="659850.271">9316 762 0,'0'0'0,"0"0"0,42 74 16,-24-8-16,-7-8 15,1-5 1,-6-2-16,-9 1 16,0 9-16,0 13 15,0 0 1,-6 6-16,4-1 16,-1 27-1,0-3-15,0 0 16,-6-5-1,0-10-15,0-17 16,-3-10 0,3-19-16,0-2 15,-3-35-15,9-26 16,9-16 0</inkml:trace>
  <inkml:trace contextRef="#ctx0" brushRef="#br0" timeOffset="660158.4464">10578 857 0,'0'0'15,"0"0"-15,0 0 16,-9 98 0,-24-27-16,-14 19 15,-16 16 1,-11-5-16,-7-11 16,7-8-1,0-24-15,20-37 16,54-21-1,0 0-15,0 0 16</inkml:trace>
  <inkml:trace contextRef="#ctx0" brushRef="#br0" timeOffset="660394.8119">10673 1471 0,'0'0'0,"0"0"16,-21 95-1,15-5-15,-2-10 16,-1-6 0,3-8-16,0-13 15,3-16 1,-3-8-16,6-29 16,9-21-1,17-53-15,-26 74 16,0 0-16,0 0 15</inkml:trace>
  <inkml:trace contextRef="#ctx0" brushRef="#br0" timeOffset="660630.1847">10093 534 0,'1479'0'0,"-1479"0"15,83 0-15,-17 14 16,-7 7 0,-17-5-1,-12-8-15,-24 5 0,-30-5 16,-18 8 0,42-16-1,0 0-15,0 0 16</inkml:trace>
  <inkml:trace contextRef="#ctx0" brushRef="#br0" timeOffset="661156.3673">11542 1045 0,'0'0'0,"51"-3"16,44-18-16,9-3 16,-11-5-1,-19 8-15,-20 8 16,-22 5-1,-11 8-15,-33 13 16,-32 24 0,-37 29-16,-35 30 15,-12 7-15,-6 3 16,9 2 0,33-10-16,41-24 15,42-32 1,33-18-1,33-32-15,29-16 16,24-13-16,3 3 16,-6 2-1,-14 3-15,-28 8 16,-20 21 0,-24 13-16,-30 14 15,-30 15 16,-20 11-31,-31 13 0,-5 0 0,9-2 16,11-19 0,31 0-16,20-14 15,24-1-15,36-9 16,29-8 0,21-13-16,13-8 15,17-18 1,-116 26-16,0 0 15,0 0 1</inkml:trace>
  <inkml:trace contextRef="#ctx0" brushRef="#br0" timeOffset="681339.752">13307 12022 0,'12'-8'16,"-12"8"0,0 0-16,0 0 15,39 29 1,-27-16-16,6-2 16,-1-6-1,-5 3-15,6 0 16,-6-6-1,3-4-15,0-1 16,6-10 0,9-8-16,14-27 15,28-18 1,-1-29-16,0 0 16,4 13-16,-1-3 15,-8 29 1,-16 25-16,-2 23 15,-6 21 1,-10 21-16,-8 27 16,-3 21-1,-9 11-15,-6-3 16,-6 0-16,0-14 16,-6-10-1,6-13-15,3-16 16,3-7-1,6-9-15,0-8 16,6-5 0,5-11-16,10-15 15,6-6 1,5-8-16,4-2 16,3-1-16,-1-4 15,-2 4 1,-4 4-16,-5 4 15,0 9 1,-9-1-16,5 8 16,19-2-1,5-5-15,-2 7 16,-6-7-16,-7 2 16,-5 5-1,-3 6-15,-4 7 16,-11 1-1,0 5-15,-6 5 16,-3 1 0,6 4-16,0-7 15,2-1 1,1 1-16,6-6 16,3-2-16,5-1 15,1-4 1,0 2-16,-3-6 15,-1 4 1,-2 2-16,0 5 16,0 6-16,-1 5 15,-2-1 1,-3 1-16,-3 0 16,0 5-1,0-13-15,-4 3 16,4-9-1,6-12-15,9-17 16,11-20-16,19-11 16,2-9-1,-2 4-15,-7 5 16,-5 8 0,-9 18-16,-7 21 15,-8 14 1,-12 15-1,-6 4-15,-3 4 16,0 6-16,0 2 16,-1-5-1,7-8-15,6-10 16,0-8-16,6-14 16,3 0-1,-4 1-15,1 5 16,3 5-1,3 13-15,-4 0 16,-2 0 0,3 14-16,-12 2 15,-3-3-15,3 6 16,-4-13 0,1-9-16,3-7 15,3-6 1,-6-7-16,0 4 15,-3 1 1,6 2-16,5-2 16,1 16-16,-3-9 15,3 6 1,0 3 0,-4 2-16,1-2 15,-3-6-15,-3-2 16,3-11-1,3 5-15,-9-13 16,2 5 0,-5 6-16,-9 5 15,0 0 1,0 0-16</inkml:trace>
  <inkml:trace contextRef="#ctx0" brushRef="#br0" timeOffset="685890.9662">13402 12157 0,'0'0'16,"0"0"-1,39 0-15,-9-11 16,-3-5-16,5 0 16,-2-5-1,0-3 1,0 3-16,8 13 16,-2 0-16,0 6 15,-3-1 1,-7 0-16,1 6 15,0 5 1,-6 0-16,3 2 16,-4 4-1,7 2-15,-3-1 16,0-1-16,0-9 16,5 0-1,16-10-15,9-14 16,5 1-1,-5-11-15,-1 8 16,-2 2 0,-6-5-16,-1 14 15,1 7-15,0 3 16,-7 8 0,1-3-16,-6 6 15,-7 5 1,-5 2-16,-6 1 15,6 5 1,-9-11-16,0-8 16,3-8-1,3-2-15,8-5 16,13-4 0,6-2-16,5-5 15,-2 3 1,-1 2-16,-5 3 15,-6-1-15,-6 12 16,-7 2 0,1 5-16,-6 0 15,3-2-15,3 0 16,-3-3 0,8 2-1,-5-4-15,3-4 16,3-7-1,2 5-15,-2-2 16,-6 2-16,6 2 16,-3 4-1,-4 4-15,1 1 16,0 0-16,0 5 16,3-3-1,-4-2-15,1 2 16,9 0-1,-9 0-15,3-5 16,-7 0 0,1 8-16,-3-5 15,-3 0-15,-6-1 16,6 1 0,3 0-1,2-3-15,4-8 16,3-3-16,3-2 15,-3-3 1,-7 0-16,4 0 16,-6 8-1,-6 0-15,-3 6 16,-3 2-16,-6 5 16,3 11-1,-3-16-15,0 0 16,0 0-1</inkml:trace>
  <inkml:trace contextRef="#ctx1" brushRef="#br0">17098 10905 0</inkml:trace>
  <inkml:trace contextRef="#ctx0" brushRef="#br1" timeOffset="709622.6569">13242 11979 0,'35'51'0,"-35"-51"0,0 0 0,0 0 16,42 34-16,-27-26 16,3-5-1,-9-3-15,12-8 16,5-14 0,10-20-16,12-13 15,11-12 1,-8-7-16,5 21 15,-2 6 1,-3 10 0,-7 18-16,-2 30 0,-9 10 15,-10 13 1,-2 17-16,-6-1 16,0 0-1,-6-2-15,-3-6 16,0-7-1,-3-9-15,0-13 16,6-10 0,0 2-16,3-7 15,3 2-15,2-8 16,13-6 0,12 4-16,5-6 15,4 0 1,0-2-16,-7 4 15,-5-2 17,-9 8-32,-6 6 0,-1 2 0,-2 2 15,6 9 1,3 2-16,2 3 16,1 5-1,0-2-15,-6-1 16,-3 9-1,-4-9-15,-2-4 16,-3-9 0,0-2-16,-3-11 15,6-3-15,-3-10 16,8 2 0,7 6-16,9-8 15,0-3 1,2 14-1,4-1-15,-3 8 16,-4 1-16,-2 2 16,-6 0-1,0 5-15,-1-5 16,1-5-16,0 2 16,3 3-1,-4 3-15,-2-6 16,6 8-1,3-2-15,-7-6 16,1 9-16,0 2 16,3-8-1,5-6-15,-2 1 16,12-3 0,-1-11-16,7 1 15,-4-6 1,1 3-16,-9 8 15,-7 5 1,-5 8-16,-3 5 16,-6 6-1,0 2-15,-7 5 16,4 1 0,0 5-16,0-8 15,6-3 1,0-8-16,5-10 15,1 0-15,3-6 16,0 0 15,-4 1-31,-2 2 0,0 0 0,-3 5 16,-6 1 0,0 7-16,2-2 15,-2 7 1,0-5-16,0 1 15,-3-1-15,0 3 16,0-3 0,-1 1-16,13-6 15,0 2 1,3-2-16,-3-2 16,2-9-1,1 6-15,0-3 16,-9-5-1,0 10-15,-1 0 16,-2 1 0,0-4-16,3 14 15,6 5 1,5-7-16,1 2 16,3-6-16,-6 4 15,-6 2 1,-1 0-16,1-3 15,-3 3 1,0 0-16,-3 2 16,0 4-16,-1-4 15,-5-5 1,3 6 0,-3-3-16,-3-8 15,0 0-15,3 0 16,-3 0-1,6 0-15,-3 3 16,-4-3-16,4 5 16,-6-10-1,0 5-15,-12-3 16,0 11 0,6-8-16,0 0 15,0 0 1</inkml:trace>
  <inkml:trace contextRef="#ctx0" brushRef="#br1" timeOffset="723055.9644">14781 10963 0,'0'0'0,"0"0"15,0 0 1,3 53-16,-3-21 16,0 2-16,-6 4 15,-3 4 1,-6 3 0,0 2-16,-6-2 15,3 0-15,-3-8 16,6-5-1,10 0-15,2-8 16,8-6 0,7-2-16,3-3 15,9 1 1,0-6-16,6-1 16,-1 7-16,4-6 15,-6 2 1,-6 3-16,-3 3 15,-9 3 17,-12 7-32,-12 14 0,-9 8 0,-12 7 15,-5-7 1,-4 7-16,6 1 16,9-14-1,13-2-15,11-8 16,15-11-1,8-8-15,7-8 16,3-7 0,0-6-16,3-3 15,2 6-15,-5 8 16,-3-1 0,-9 9-16,-9 2 15,-9 5 1,-12 9-16,-3 10 15,-3 0 1,3 0-16,0-3 16,7-2-1,5 0-15,3-3 16,6-2-16,3 2 16,-1-6-1,1 4-15,0-1 16,6 3-1,-6 6-15,0-3 16,-3-9 0,0 4-16,0-6 15,0 0-15,-6 3 16,3-3 0,-3 0-16,-3-2 15,-3 2 1,-6-2-16,1-1 15,-4-2 1,9-3-16,-6 3 16,3-5-1,0-1-15,3-5 16,6 6-16,-3 2 16,0-2-1,6 2-15,-3-2 16,3-3-1,-6-8-15,6 0 16,0 0-16,0 0 16</inkml:trace>
  <inkml:trace contextRef="#ctx0" brushRef="#br1" timeOffset="724607.4665">14224 13090 0,'0'0'15,"0"0"-15,0 0 16,36 24 0,-4-37-16,7-8 15,0-6 1,-3-2-16,5-5 15,4 0 1,5-11-16,4 2 16,-6-7-1,5 5-15,-5 11 16,-1 12-16,4 4 16,-9 7-1,-4 17-15,-5 7 16,0 8-1,-6 3-15,-4 8 16,-2-11 0,-6 3-16,0-1 15,0-1 1,0-4-16,3-10 16,6-3-16,5-5 15,10-8 1,6 3-16,5-16 15,7 2 1,-4-2-16,-2-3 16,-9 3-16,-1 8 15,-5 10 1,-3-5 0,-9 14-16,2 2 15,-2 0-15,0-3 16,0 5-1,0-2-15,-1-5 16,-2-3 0,0-3-16,-3 3 15,3-5 1,0-8-16,2-6 16,1 4-16,0 4 15,0 0 1,0 3-16,-4 8 15,1 6 1,3-1-16,-6 0 16,-3 11-16,6-11 15,5 1 1,1-4-16,6-7 16,3-8-1,-1-6-15,-2-2 16,12-3-1,-9 1-15,2 9 16,-8 4 0,3 4-16,-9 12 15,-4 7-15,-2 5 16,0 4 0,-3 1-16,6-9 15,0-6 1,2-11-16,4-2 15,3-3 1,0 0-16,0-5 16,-4 5-1,1-3-15,-6 8 16,-6 3-16,-3 6 16,-6-1-1,0 3-15,0 0 16,2-3-1,-2-5-15,0 5 16,3 6 0,-9-11-16,0 0 15,0 0 32</inkml:trace>
  <inkml:trace contextRef="#ctx0" brushRef="#br1" timeOffset="732885.4057">21811 10638 0,'0'0'0,"0"0"0,0 0 0,-69 69 0,22-37 16,2-1-1,-3-7-15,4-3 16,5 11-1,12-13-15,9-4 16,9 9 0,9-3-16,9 8 15,3-2-15,3 2 16,3-3 0,-3-4-16,0 4 15,-9 3 1,-9 3-16,-3 2 15,-9 1 1,-3 2-16,-9 10 16,3 12-1,-5-1-15,5-8 16,9 6-16,9-9 16,6-10-1,6-2-15,6-9 16,6-7-1,5-6-15,-2 3 16,6-6 0,-3-2-16,6 6 15,-7-4-15,-2 11 16,-12 0 0,-3 3-16,-6 0 15,-3-3 1,-6-2-16,9 5 15,-9-3 1,6 5-16,3-2 16,-3 2-1,0-2-15,0 3 16,-5-9-16,8-5 16,-3 11-1,0 0-15,3 13 16,-6-5-1,3-3-15,-6 0 16,-3 5 0,-3 3-16,0-7 15,-6-7 1,6-1-16,-3-1 16,4 0-16,5 3 15,6-3 1,9 3-16,0-1 15,6-9 1,-1 7-16,1 0 16,0-2-16,0 4 15,-9-4 1,3 2-16,-9 3 16,0-6-1,-9 9-15,0 2 16,6 3-1,-3 2 1,0-2-16,-2-6 16,-1 1-16,-3-9 15,3 1-15,-3-11 16,12-8 0,9 0-16,12 2 15,6 1 1,5-3-16,13-8 15,0 8 1,2 0-16,-2-3 16,-15 3-16,-3 0 15,-9 8 1,-10 11 0,-16 10-16,11-29 15,0 0 1,0 0-16</inkml:trace>
  <inkml:trace contextRef="#ctx0" brushRef="#br1" timeOffset="734708.9083">20837 13350 0,'0'0'16,"0"0"-1,0 0-15,51 53 16,-36-27-1,-6-10-15,0 3 16,0-1-16,5-10 16,13-5-1,0-9-15,3-10 16,3-2 0,2-6-16,4 0 15,-3 11 1,5 8-1,-2 7-15,-12 6 16,0 0-16,-4 11 16,1-3-1,0-6-15,0 6 16,0-13-16,-1-6 16,4-2 15,-3-8-31,0-3 0,3 3 15,-6-3-15,2 5 16,-2 14-16,0 5 16,-3 8-1,-3 2 1,-3-5-16,0-2 16,-4-3-1,10 2-15,0-10 16,12 0-16,-3-5 15,5-5 1,7 12-16,-3-15 16,-3 2-16,5 6 15,-5 0 1,-3 2-16,-3 3 16,-4 8-1,1-3-15,-6 1 16,0 4-1,3 3-15,3-2 16,2 0-16,-8-6 16,-3-2-1,6-6 1,-6 16-16,9-8 16,-1 11-16,7 0 15,-6-3 1,6 3-16,-6-5 15,5 5 1,1-8 0,0-8-16,0 2 0,-7 1 15,-5-16 1,3 7-16,-9-1 16,-3 1-1,0 6-15,6 0 16,3 3-1,8 2-15,10-2 16,6-8 0,5 2-16,4 0 15,-3-2-15,-7-6 16,10 3 0,0 8-16,5 6 15,1 4 1,-4 9-1,7-6-15,-10 6 0,-5 7 16,-18 11 0,-27-37-1,0 0-15,0 0 16</inkml:trace>
  <inkml:trace contextRef="#ctx0" brushRef="#br1" timeOffset="739378.5335">22248 13313 0,'0'0'16,"0"0"-16,66 21 31,-16-8-31,13 3 0,8 3 16,7-9-1,5 3-15,-3-2 16,-2-8-16,-7-6 15,-3-8 1,-5-12-16,-9-12 16,-10-10-1,-14 0 1,-9-8-16,-6 8 16,-3-8-16,-6-10 15,-3-3 1,-3-6-16,-6 1 15,3-1-15,-6 1 16,0-19 31,-6 3-31,6 5-16,0 5 0,-3 8 0,0-5 0,-3 5 15,0 1-15,-2 1 16,-4 9-16,0 0 15,-3 10 1,-9 3-16,-8-2 16,-10-1-1,-5 11-15,-1-5 16,-6 13 0,4 5-16,-1 5 15,1 14 1,5 10-16,7 6 15,2 7-15,6 6 16,1 11 0,-4 2-16,-9 5 15,1 3 1,-4 13-16,10-2 16,-1 5-1,6 7-15,12 1 16,-2 11-1,5 4-15,3-7 16,6-8 0,6 0-16,9 13 15,6-3-15,6-8 16,9-2 0,15-5-16,11 7 15,16-7 1,5-1-16,7-5 15,2-7 1,-6-1-16,-2-3 16,-10 1-16,1-8 15,-3-6 1,2-2-16,-11-19 16,-48-13-16,0 0 15,0 0 1</inkml:trace>
  <inkml:trace contextRef="#ctx0" brushRef="#br1" timeOffset="766182.0141">22177 13897 0,'0'0'0,"0"0"15,56 8 1,-20-13-16,3 2 15,2 1-15,1 4 16,3-10 0,14 6-16,7 4 15,-4-4 1,-2-3-16,-7-1 16,1-10-1,-4-5-15,7-11 16,-1 6-1,4-11-15,-3 8 16,-7-6 0,-8-2-16,-6 6 15,-7-6-15,1 8 16,-6-3 0,3-3-16,-4 6 15,4-5 1,-6-6-16,3 1 15,-3-6-15,0-3 16,-7-2 0,1 5-16,-6-8 15,3 3 1,-9-6-16,-6-10 16,-6-11-1,-3-2-15,-3-6 16,4-8-16,-1-4 15,-3 1 1,3 1 0,-3 0-16,3 0 15,-6 7-15,-3 17 16,-2 2 0,-4 3-16,-9 10 15,-3 6 1,4 3-16,-1 9 15,-3 4-15,-8 10 16,-19 0 0,-2-2-16,-7 13 15,1 2 1,-6-2-16,-19 13 16,-8 0-1,6 0-15,9 11 16,8-6-1,1 11-15,3-3 16,8 5-16,10 6 16,5 3-1,7 2-15,-7 18 16,6-4 0,1 23-16,5 3 15,12 5 1,13 5-16,8 24 15,12 8-15,6-7 16,6 1 0,5 12-16,1-14 15,6-10 1,3-9-16,9-18 16,2-21-16,4-10 15,0-1 1,8-7-1,-2 4-15,2-15 16,1 0-16,3 5 16,-4-5-1,1 0-15,-4-5 16,-8 2 0,-6 5-16,-3-2 15,-10-3 1,-5-2-16,0 2 15,3 1 1,-18-14-16,0 0 16,0 0-16</inkml:trace>
  <inkml:trace contextRef="#ctx0" brushRef="#br1" timeOffset="767489.7526">22379 10194 0,'0'0'0,"0"0"16,0 0-1,0 0-15,83 82 16,-23-56 0,20 3-16,10 8 15,5 5 1,15 6-16,0-11 16,-9-5-1,-14-3-15,-13-16 16,-9-7-1,-11-9-15,-12-8 16,-10-13-16,-5-5 16,-6-13-1,-3-11-15,-3-8 16,-3 3 0,0-24-16,-6 0 15,0 3 1,-1-1-16,-5-15 15,6-5 17,3 18-32,0-3 0,-6-2 0,-6 2 15,0 19 1,-3-6-16,-12-2 16,7 11-1,2 2-15,-3 8 16,-3 3-1,0-1-15,-9 22 16,3 0-16,-8-2 16,-13 15-1,-15 5-15,7 6 16,-1-3 0,-2 13-16,11 6 15,-9 2 1,-2 8-16,-10 0 15,-11 22-15,5-17 16,-5-10 0,-6 18-16,-1 9 15,-2 2 1,0 0 0,5 15-16,10 4 15,2 15-15,28 9 16,11 15-1,27-11-15,27 43 16,20-13 0,37 21-16,26 10 15,27 3 17,2-15-32,-139-141 0,0 0 0,0 0 15</inkml:trace>
  <inkml:trace contextRef="#ctx0" brushRef="#br1" timeOffset="773201.83">13480 10545 0,'27'6'15,"-27"-6"1,0 0-16,62 29 16,-5-3-1,5-2 1,7-3-16,-1-2 16,-8-3-16,-1-8 15,4-8 1,8-6-16,4-10 15,2 1 1,-9-15-16,4 7 16,11-4-16,6-2 15,4 3 1,-16 7-16,-11 3 16,-4 11-1,-5 10-15,-7 14 16,-2 2-1,-4 3-15,1 0 16,0 2 0,-10-5-16,4 0 15,6-7 1,5-9-16,16-3 16,14-4-16,4-6 15,5 3 1,9-6-16,-9 3 15,-5 5 1,-7 3-16,-5 3 16,-4 5-16,3 3 15,-2 4 1,-1-1-16,-5-4 16,-4 4-1,7-9-15,2 8 16,1-5-1,2-8-15,-5-5 16,2 5-16,18-3 16,7-2-1,2-3 1,9-5-16,21-6 16,12 1-16,3-1 15,9 11 1,-9-3-16,5 6 15,16 8 1,-9 2-16,12 0 16,-7 9-16,-17-9 15,3 8 1,6 8 0,-6-5-16,3 0 15,-9-5-15,-15-1 16,0 1-1,0 2-15,-15-13 16,-9 3-16,0 10 16,0 0-1,-11-2-15,-4-1 16,9 1 0,4 2-16,-4-8 15,-6-2 1,4 0-16,8-1 15,3-4 1,-6-1-16,9-5 16,-2 11-16,-1-6 15,-6-2 1,6 7 0,6 1-16,-8 0 15,-4 5-15,0 2 16,-3-4-1,-5 4-15,-10-2 16,-12 3-16,-2-9 16,-9-4-1,-4 7 1,4-5-16,-7-8 16,-11 5-16,-6 1 15,-3 4 1,-4-4-16,-5 2 15,9-8 1,-3 8-16,3-11 16,5 1-1,1-1-15,12 6 16,-4 2-16,4 0 16,-12-4-1,6-4-15,-1 6 16,4-1-1,0 6-15,5-2 16,1 2-16,-1 0 16,-2-6-1,-3 14-15,-7-10 16,1 2 0,-6 0-16,0-6 15,2 9 1,4-3-16,0 3 15,3-9 1,-7 4-16,1-3 16,0-3-1,-6 0-15,-7 0 16,-2 2-16,-6-4 16,-6 10-1,-3-5-15,-3 5 16,-6 5-1,0-3-15,6-2 16,0 0-16,0 0 16,0 0-1,-39 35-15,25-19 16,-7 10 0,-3-2-16,-12-3 15,-5 0 1,-4-2-16,0-9 15,-2-7 1,2 0-16,3-11 16,10 0-16,2-8 15,3 3 1,3 10-16,-3-15 16,-2 7-1,-13-2-15,-9 10 16,-5-10-1,-7 8-15,7 2 16,-1-8 0,1 9-16,-4 2 15,-8-3-15,-7-7 16,1-1 0,-6 6-16,-7-3 15,4 0 1,-3 2-16,11 4 15,10-6-15,-4 11 16,-2-6 0,-1 0-1,1-2-15,11 5 16,7-3 0,8 1-16,-5-1 15,-1 6-15,-6-1 16,1 1-1,-4-3-15,10 3 32,-1 2-32,1 3 0,-7 0 15,-2 2 1,-4 6-16,1-10 16,-4 7-16,4-5 15,-10 13 1,-2-5-16,-4-6 15,4-2 1,5 8-16,4-3 16,-1-2-16,4 0 15,-6-4 1,-1 9-16,4-2 16,-4-1-1,-8 5-15,-7-2 16,1-11-1,6 3-15,-4-2 16,1-9 0,-3-2-16,2 5 15,7 0 1,5-11-16,1 1 16,-6-1-16,-1 0 15,4 6 1,2 0-16,-5-3 15,-12-8 1,-4 0-16,1 3 16,0 2-16,-7-7 15,1 5 1,3-6-16,9 8 16,5 4-1,1 4-15,-4-8 16,-8-2-1,0 10-15,-3-2 16,-4 0-16,10 0 16,3 5-1,5-6-15,-8-2 16,-12-2 0,3 7-16,5 6 15,4-3 1,-9 5-16,-3 6 15,2 2 1,4 0-16,-9 3 16,-6 2-16,-9-12 15,-6-1 1,-3 8-16,0-5 16,11-5-1,1 7-15,6-7 16,3 8-1,0-9-15,3 9 16,5-11 0,7 3-16,3-9 15,11 1 1,10 0-16,-7-14 16,19 3-16,2-2 15,1-1 1,2 1-16,6-1 15,-5 1 1,5 4-16,-3-7 16,-5 3-16,-1-1 15,1 6 1,-1 8-16,12-1 16,-8-4-1,8-6-15,6 5 16,1 1-1,5 2-15,3 11 16,6-11 0,3 13-16,6 0 15,6-15-15,6 18 16,3-3 0,3-3-16,12 1 15,9 2 1,9-2-16,8 0 15,4-9 1,8 9-16,7 0 16,8-9-1,9 1-15,19 2 16,-4-2-16,6 0 16,9-3-1,15 0-15,-6-3 16,0 14-1,3-3-15,0 0 16,-3 0-16,12 3 16,6 5-1,-9 5-15,6-8 16,3 16 0,-6-5-16,12 3 15,-1-6 1,-11-2-16,6-6 15,3 3 1,-6 0-16,21-8 16,-12 2-1,-9-2-15,5 0 16,-8-2-16,-6 2 16,15 0-1,0 10-15,-3 4 16,9-4-1,-15 1-15,-3 7 16,3-2-16,-9 0 16,-9-3-1,-6 3-15,6-5 16,-9-3 0,6 2-16,3-5 15,-9-10 1,-11 3-16,8 4 15,6-7 1,0 0-16,-3-1 16,9 4-16,-6 2 15,-8-6 1,14 12-16,6-9 16,-9 0-1,-6-2-15,3-3 16,-3 13-1,0-5-15,-3-5 16,7 10-16,2-2 16,-18-6-1,3 3-15,-6 6 16,4-6 0,-10 2-16,-9-10 15,-5 8 1,-4 6-16,-2-4 15,-4-2-15,-5-5 16,-4 0 0,-2 5-16,3-3 15,-4 8 1,-2-7-16,-4 7 16,1-5-1,-6 0-15,2 0 16,1-3-1,0-2-15,-1 8 16,-2-1-16,-3-4 16,-18 2-1,-9-11-15</inkml:trace>
  <inkml:trace contextRef="#ctx0" brushRef="#br1" timeOffset="777252.9988">11268 11048 0,'0'0'0,"0"0"16,42 40-1,-9 2-15,0-13 16,-1 3-16,1 0 16,0 10-1,6-2-15,-1-3 16,10 8 0,8-14-16,10 1 15,11-5 1,1-14-16,5-16 15,12 1-15,3-20 16,-5 4 0,-7-14-16,-3-8 15,-2-12 1,5-9-16,-6 0 16,-17-5-1,-4-8-15,-8-6 16,-3-4-1,-1-1-15,-2-5 16,-3 8-16,-4-11 16,4-2-1,-6-5-15,-7-1 16,-2 9 0,-9-1-16,0 6 15,-6 2 1,0-5-16,-9 3 15,-6-1-15,-6 4 16,-6 4 0,0 1-1,-12 2-15,-8-5 16,-10-2-16,-15-6 16,-32-3-1,6 3-15,-4 11 16,10 5-1,-6 18-15,5 1 16,-5 4-16,6 20 16,5-1-1,4 24-15,5 5 16,4-2 0,-6 29-16,-4 10 15,-2 14-15,-4 13 16,-14 10-1,0 22-15,-3 15 16,-1 11 0,-8 11-16,3 10 15,12-10 1,20-6-16,19-8 16,23-7-1,18-19-15,18-8 16,9-19-16,8-10 15,7-3 1,6 6-16,0 0 16,-7 2-1,4 3-15,-6-3 16,3 3 0,-1 0-1,1 2-15,9-2 16,-1-8-16,1-6 15,6-10-15,-7-5 16,10-8 0,5-8-16,4-11 15,2 0 1,16-7-16,-4-6 16,-74 8-1,0 0-15,0 0 16</inkml:trace>
  <inkml:trace contextRef="#ctx0" brushRef="#br1" timeOffset="781544.2262">22498 10567 0,'0'0'0,"0"0"16,51 47-16,-10-15 15,7 0 1,-3-8-16,-7 2 16,1-2-1,-9-8-15,-3 0 16,2-16 0,-5 5-16,3-5 15,12 0-15,14-3 16,7 1-1,-1-6-15,-2 0 16,-1 8 0,-2-3-16,0 3 15,-7 5 1,-8 3-16,-12 0 16,-7 5-16,-2 3 15,-3-5 1,-6-1-16,-3 1 15,-3-6 1,3 1-16,-3-1 16,3 0-1,3-7-15,0 4 16,-3 1-16,9-1 16,5 4-1,4-4 1,3 4-16,6-4 15,11 9-15,4 0 16</inkml:trace>
  <inkml:trace contextRef="#ctx0" brushRef="#br1" timeOffset="783316.049">22129 13807 0,'0'0'15,"0"0"1,45 8-16,-10 3 16,1 7-16,3 9 15,-3-9 1,-1-4-16,4-4 16,-6 4-1,14-9-15,4 5 16,11 1-1,7-8 1,-10 5-16,1-3 16,2 0-16,-11 3 15,0 8-15,2 0 16,-14 0 0,-3-3-16,-10 3 15,-8-3 1,-6 0-16,3 3 15,-21-5 1,12 2-16,3-5 16,3-5-1,9-1-15,3-10 16,11-5-16,7-3 16,8-5-1,4 8-15,3 2 16,-4-2-1,-8 5-15,-6 0 16,-4 8 0,-8 3-16,0-6 15,-6 11 1,-6-3-16,-1 8 16,1 1-16,-3-1 15,-6-2 1,6 2-16,0 3 15,6 0 1,6-6-16,8-13 16,4 1-16,9 4 15,5-7 1,4-3-16,5 0 16,1 3-1,-1-3-15,1 5 16,-6 9-1,-7 2-15,-5 8 16,-12 2-16,-7 3 16,1-2-1,-12-3-15,-12-11 16,3 5 0,-6 1-16,-6-11 15,6 3 1,6-6-16,0 0 15,6-5 1,6 6-16,0-6 16,-3-13-1</inkml:trace>
  <inkml:trace contextRef="#ctx0" brushRef="#br1" timeOffset="797418.8132">4786 8675 0,'-42'8'16,"42"-8"-1,0 0-15,-74 45 16,23-11-1,7 11-15,-4 3 16,6-1 0,1 6-16,-4 0 15,3-2-15,7 7 16,2-8 0,3 11-16,6 8 15,7-1 1,5 7-16,3-7 15,12-7-15,6-11 16,3 1 0,14-1-16,-2-5 15,12 3 1,9-11-16,2 0 16,13 0-1,5-8-15,1-5 16,-1 2-1,12 1-15,4-1 16,17-13-16,-3 11 16,4-11-1,11-2-15,6 2 16,-6-5 0,-3 0-16,12 0 15,0 2-15,-6-2 16,0-2-1,3-1-15,0-5 16,-11 5 0,2-10-16,3 0 15,-9-9 1,-18 7-16,-2-15 16,-4-4-1,4-6-15,-13-5 16,-11-5-1,-13 10-15,-14 0 16,-6-10 0,-9-11-16,-6-10 15,-9-1-15,-6-5 16,-6 0 0,-9 1-16,0-9 15,-6-5 1,0-3-16,1 3 15,2 6-15,-6 4 16,-6-7 0,-11 2-16,-10 0 15,-8 6 1,-10 10-16,-2 11 16,-12-3-1,-21 3-15,-4 10 16,-2 3-1,-21 13-15,-5-2 16,-1 28-16,-12 9 16,0 18-1,9-5-15,-8 0 16,-4 13 0,-6 0-16,-6 8 15,13 2 1,-10 1-16,6 5 15,-5 16 1,11 23-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40:27.714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262 10305 0,'57'-22'16,"-57"22"-16,0 0 16,-33 16-1,12-18-15,-6-4 16,-8 25-1,-4-6-15,3 8 16,-5-5-16,-7 13 16,6 3-1,7 2 1,-1-7-16,3 10 16,15-5-16,0 5 15,6 8 1,12-11-16,9-2 15,3 0 1,3-6-16,0-2 16,9 10-16,-3 9 15,2-9 1,4 14-16,-3 5 16,6 10-1,6-13-15,-7 1 16,13-6-16,12 2 15,5-5 1,7-4 0,2-1-16,-8-6 15,2-10 1,4 1-16,8-12 16,0-2-16,-2-5 15,-19-11 1,7-11-16,-15 1 15,8-17 1,-11-7-16,8-6 16,-2-10-16,-9-5 15,-4-17 1,-11 4 0,-9-12-16,-12 4 15,-6 12-15,-12 6 16,-12 0-1,-17 13-15,-13-5 16,-17 5 0,-4 19-16,-8 10 15,-18 11-15</inkml:trace>
  <inkml:trace contextRef="#ctx0" brushRef="#br0" timeOffset="6140.0374">6149 13665 0,'0'0'16,"0"0"-1,51-6-15,-7 4 16,-2-4 0,3-2-16,8 3 15,13-3 1,5-10-16,7-9 16,-1-10-1,9-2-15,10 4 16,-1-5-16,-9 14 15,-11 7 1,-4 14-16,-9 8 16,-5 7-1,0 9-15,-7 2 16,1-5 0,-4-5-16,4-11 15,3-16-15,14-16 16,3-13-1,-2 0-15,-4-3 16,-5 9 0,-4 10-16,-5 18 15,-6 11 1,-4 21-16,-2 0 16,-3 8-16,-1 6 15,-2-9 1,9-15-1,11-14-15,22-10 16,17-24-16,18-3 16,12-31-1,-122 71-15,0 0 16,0 0-16</inkml:trace>
  <inkml:trace contextRef="#ctx0" brushRef="#br0" timeOffset="7179.3983">13030 13411 0,'0'0'15,"0"0"1,0 0-16,36 63 16,-12-28-1,6 9-15,0-9 16,5 5 0,4-3-16,0 5 15,-1-5-15,-2-13 16,3-3-1,2-5-15,10-27 16,11-13 0,31-7-1,23-20-15,-6 1 16,-9 5-16,6 5 16,-6 14-1,-5 5-15,-16 18 16,-17 9-16,-16 7 15,-2 8 1,-12 5-16,-4 1 16,1-1-1,3-2-15,-6-8 16,5 0 0,-2-6-16,3-4 15,0-4 1,11-4-16,4-1 15,17-8-15,7-4 16,-1-1 0,4-3-16,-1 19 15,9-10 1,-2-1-16,-4 11 16,-14 0-16,-7 3 15,-5-1 1,2 6-1,10-2-15,2-1 16,4 0-16,11-5 16,12 0-1,27-18-15,27-25 16,33-18 0,32-7-16,-211 68 15,0 0-15,0 0 16</inkml:trace>
  <inkml:trace contextRef="#ctx0" brushRef="#br0" timeOffset="8328.6766">19858 13157 0,'0'0'0,"0"0"16,0 0-1,-50 8-15,35-6 16,0 11-1,12-7-15,-6-6 16,9 0 0,9-3-16,9 8 15,8 3 1,7 8-16,6 3 16,11 10-16,16 3 15,17 10 1,13 8-1,-13-2-15,0-11 16,-8-5-16,5-11 16,0-5-1,1-19-15,-10 0 16,-5-15 0,-1-6-16,12-2 15,16-6-15,5-5 16,-3 0-1,9 10-15,-5 9 16,-10 2 0,-18 3-16,-8 15 15,-4 9 1,-2 5-16,2 10 16,4 6-1,-15 2-15,-7 1 16,-2-1-1,-6-10-15,2 2 16,19-10-16,23-8 16,10 5-1,5-5-15,12 0 16,0-5 0,-9 0-16,-5-1 15,-10-4-15,9 4 16,1 1-1,-7-6-15,-15 11 16,-2-3 0,-7 1-16,-2-4 15,-3 4 1,-1-1-16,1 0 16,-7-13-1,10 11-15,-3 2 16,8-5-16,1 0 15</inkml:trace>
  <inkml:trace contextRef="#ctx0" brushRef="#br0" timeOffset="23554.6884">9381 15043 0,'0'0'16,"0"0"-16,0 0 16,0 0-1,0 0-15,0 0 16</inkml:trace>
  <inkml:trace contextRef="#ctx0" brushRef="#br0" timeOffset="24724.5149">9453 14905 0,'0'0'15,"0"0"-15,0 0 16,39 61 0,-22-32-16,4 0 15,6 3 1,0 5-16,6-2 15,-1-4 1,7 1-16,6-3 16,-1-2 31,1-6-47,-6 0 0,2 0 15,4 0-15,6 3 0,-1-3 0,4-10 16,5-16-1,10-19-15,-1-26 16,10-17 0,5-23-16,3 8 15,1-5 1,-13 16-16,0 23 16,-5 30-16,5 12 15,-2 22 1,-4 16-16,-2 13 15,-4 0 1,-5 2 0,2 6-16,1-5 15,2-8-15,-5-3 16,-1-16 0,4-11-16,8-10 15,13-15-15,5-1 16,-6-16-1,10 3-15,8 2 16,0 6 0,-12 11-16,-2 4 15,-10 12 1,9 4-16,-2 6 16,-4 8 15,-14 10-31,-4 1 0,1 2 0,2-11 15,7 1 1,-4-6-16,-5-11 16,-1-4-16,7-12 15,11-2 1,3-18-16,1-6 16,-7 3-1,10-5 1,5 10-16,3 5 15,-6 11-15,-5 3 16,-7 8 0,10 2-16,-1 8 47,-9-2-32,-2 5-15,-7-14 0,10 1 0,2-6 0,6-7 16,-8 2-16,-4 3 15,7-3 1,-1 10-16,-9-4 16,-2 4-1,-4 4-15,-8 7 16,0 3-16,-1 0 16,4-6-1,-1 1 1,-11-9-16,-6 4 15,-10-1-15,-8-2 16,-3-1 0,-3 1-16,-3 5 15,-3-13 1,3 10-16,-1 3 16,7-6-1,3 1-15,-6-6 16,9-4-16,-9-4 15,-15 11 1,0 0-16,0 0 16</inkml:trace>
  <inkml:trace contextRef="#ctx0" brushRef="#br0" timeOffset="27717.9043">16837 17196 0,'9'3'16,"-9"-3"0,0 0-16,0 0 15,0 0 1,54 16-16,-25-5 15,7 2 1,0 0-16,6 3 16,-1 5-16,-2 3 15,3 2 1,-7-2-16,4-13 16,6-1-1,2-10-15,4-10 16,-4-17-1,4 3-15,-3-13 16,-4 16 0,4 3-16,3 5 15,5 7-15,4 6 16,5 8 0,-2 0-16,-7 16 15,7 5 1,2 0-16,-2 3 15,-1-3 1,1-8-16,-1-2 16,-11-19-16,2-22 15,1-7 1,8-8-16,1 3 16,5-3-1,-5 8-15,2 2 16,7 19-1,8 6-15,9 12 16,-2 14-16,2 5 16,3 11-1,1 2-15,-1 1 16,-6-12 0,-3-4-16,10-22 15,-4-13 1,-9-8-16,1 3 15,2 2 1,9-7-16,7 5 16,-13 5-1,6-3-15,0 9 16,10-1-16,-10 0 16,-3 3-1,3 0-15,-5 6 16,-1-14-1,-6-3-15,-5 8 16,2 3-16,1 0 16,2-2-1,-9-1 1,-2 6-16,-4-1 16,7-2-16,-7-2 15,-2-4 1,-4-4-16,-11 5 15,2-9 1,-2-1-16,-3 4 16,2-8-16,1 4 15,3 4 1,-4 6-16,-2 13 16,2-3-1,1 5-15,0 6 16,2-2-1,-2-6-15,3-8 16,-4 5 0,-5-5-16,-6-3 15,-7 1-15,4 2 16,0-11 0,-1 6-16,4-1 15,0 4 1,0-1-16,2-8 15,-2 9 1,0 4-16,-3 1 16,-4 0-16,4-3 15,3-8 1,5-8-16,7-11 16,0-2-1,-4-8-15,4-13 16,-3 5-1,-45 45-15,0 0 16,0 0-16</inkml:trace>
  <inkml:trace contextRef="#ctx0" brushRef="#br0" timeOffset="33981.2736">4563 7212 0,'50'32'15,"-50"-32"1,0 0 0,36 71-16,3-18 15,5 3 1,-5-6-16,-6-3 15,3-7 1,2-5-16,-8-1 16,3-5-16,3-5 15,-4-6 1,1-10 0,0-5-16,-3-8 15,5-16-15,7-9 16,0-7-1,2-31-15,-2-6 16,0 2-16,-10 1 16,-5 5-1,-3-9-15,-9 12 16,-6-1 0,-3 6-16,-3 0 15,0 2 1,3 17-16,3-22 15,20 3 1,22-11-16,2-13 16</inkml:trace>
  <inkml:trace contextRef="#ctx0" brushRef="#br0" timeOffset="34793.1102">6774 6789 0,'0'0'15,"0"0"-15,69 47 16,-22 6 0,-5 5-16,0 9 15,-7-15 1,-11 9-16,-3-13 16,3 10-1,-6-10-15,0-9 16,-1-9-16,-2-4 15,0-10 1,3-3-16,-3-10 16,3-1-1,3-20-15,-1-6 16,4-16 0,0-13-16,0-7 15,-3-12 1,0-7-16,-4-1 15,-2 1-15,3 8 16,3 2 0,9 11-16,11-3 15,19 8 1,8-16-16,-68 69 16,0 0-1,0 0-15</inkml:trace>
  <inkml:trace contextRef="#ctx0" brushRef="#br0" timeOffset="35440.5204">8739 7032 0,'0'0'0,"0"0"16,0 0 0,3 74-16,0-26 15,11 7-15,4 6 16,0-3-1,3-2-15,0-6 16,0-10 0,0-6-16,-1-10 15,7-3 1,-3-10-16,3-6 16,2-5-1,-5-8-15,0-5 16,-6-6-1,-3-18-15,-6-8 16,0-21-16,6 0 16,-9-3-1,2 1-15,1-4 16,6 6 0,12-8-16,21 0 15,5 0 1,4 16-16</inkml:trace>
  <inkml:trace contextRef="#ctx0" brushRef="#br0" timeOffset="36969.8421">23891 7077 0,'0'0'0,"0"0"16,0 0-16,54 71 16,-42-39-1,8 8-15,1-3 16,6 8 0,9-3-1,5-10-15,-2-14 16,12 6-16,-1-8 15,4-11 1,-4-10-16,7-13 16,2-30-1,10-8-15,5-15 16,7-3-16,-10-21 16,-8-6-1,-4 3-15,-5 6 16,-10-1-16,7-7 15,0-4 1,17-15-16</inkml:trace>
  <inkml:trace contextRef="#ctx0" brushRef="#br0" timeOffset="52121.3654">4697 7651 0,'0'0'16,"0"0"0,0 0-1,6 56-15,-3-40 0,-3-1 16,6-4-16,0 5 16,-3-3-1,0-10-15,5 7 16,-2-2-1,3 0-15,3-3 16,3 3 0,0-5-16,-3 2 15,6 1-15,3-1 16,5 0 0,1-13-16,6-5 15,6-16 1,-1-5-16,1-17 47,-6 6-47,0-5 15,-1-8-15,7 5 0,-3-3 0,5-4 16,-2-4-16,-3 6 16,2 2-1,-11 6-15,-3 16 16,-9 5-1,-3 7-15,-3 9 16,-18 3-16,9 10 16,0 0-1,0 0-15</inkml:trace>
  <inkml:trace contextRef="#ctx0" brushRef="#br0" timeOffset="59294.7912">4158 11379 0,'0'0'16,"0"0"-16,86-35 15,-26 14-15,14 8 16,4 2-1,-7-2-15,1 0 16,-7 8 0,-11 2-16,2 3 15,-2 0 1,5 3-16,4-9 47,-1 4-32,-8-4-15,-10 6 0,-5 6 0,-9-9 0,-9-2 16,-6 5-16,-15-5 16,-9 2-1,-3 0-15,-15 6 16,27-3 0,0 0-16,0 0 15</inkml:trace>
  <inkml:trace contextRef="#ctx0" brushRef="#br0" timeOffset="59745.5897">4164 11466 0,'0'0'16,"0"0"-1,68-10-15,-5-4 16,14-2 0,7 3-16,-7-8 15,-3 2 1,-8 6-16,-9-11 15,-1 14-15,-8 2 16,-4 11 0,-5-9-16,-3 14 15,-4 3 1,-11-3-16,-3 2 16,-6 4-16,-6-7 15,-9-1 1,-3-4-16,-3-4 15,0 4 1,6-4 0,-3-4-16,9 1 15</inkml:trace>
  <inkml:trace contextRef="#ctx0" brushRef="#br0" timeOffset="61320.267">6295 7633 0,'54'-51'15,"-54"51"1,56 16-16,19-37 31,5 8-31,-9 2 0,-5 6 16,-4 0-16,-2-9 16,-1 12-1,4 4 1,-12 1-16,-10-6 15,-8 3-15,-9 0 16,-9 6 0,-3-1-16,-10-2 15,4 2 1,-3-8-16,3 3 16,-6-8-1,-15-26-15,15 34 16,0 0-16,0 0 15</inkml:trace>
  <inkml:trace contextRef="#ctx0" brushRef="#br0" timeOffset="62055.3048">7316 7275 0,'0'0'15,"0"0"-15,68-34 16,-32 5 0,0-11-16,-12 6 15,-7-8 1,1 2-16,-3-13 15,0-5 1,-9-8-16,-6-6 16,-3 19-1,-12-10-15,-3-1 16,0 3 0,-11 1-16,-10 7 15,-6 2-15,-8 12 16,-10-1-1,-5 3-15,5 5 16,1 14 0,11 2-16,10 11 15,8 2 1,0 8 15,9 14-31,-2 7 0,-1 14 0,-3 7 16,6 28-16,3 7 15,3 8 1,4 15-16,-7 22 16,0-8-16,-6 0 15,-3 6 1,-2 4 0,5-10-16,6-13 15,9-10 1,18-17-16,15-10 15,15-16-15,5-19 16,19-15 0,14-14-16,7-21 47,-1-11-47,0-18 0,-11-10 0,-10 7 0,-2-15 15,5-6 1</inkml:trace>
  <inkml:trace contextRef="#ctx0" brushRef="#br0" timeOffset="63721.8564">5807 13249 0,'24'-13'15,"-24"13"-15,0 0 16,0 0 0,50 42-16,-20-18 15,0-3 1,3 6-16,2-1 15,1 1 1,12-4-16,2-1 16,7 1-1,-7-4-15,1-8 16,3-1 0,14-5-16,9-10 15,1-5-15,-1-22 16,-5-5-1,-1-6-15,3-9 16,7-4-16,-4-13 16,-8-13-1,-1-16-15,-5-2 16,-7 2 0,-5-5-16,-13-3 15,-14 8 1,-3 3-16,-15 7 15,-12 4 1,-18-11-16,-11 5 16,-13 8-1,-9 2-15,-8 6 16,-9-8 0,-19 5-16,-11 9 15,-3-1-15,0 24 31,-15 16-15,-18 21-16,6 13 0,-9 14 0,-3 31 16,3 32-1,-2 21-15,2 24 16,15 13 0,15 22-16,23 4 15,19 33 1,47 36-16,30 46 15,-6-281 1,0 0-16,0 0 16</inkml:trace>
  <inkml:trace contextRef="#ctx0" brushRef="#br0" timeOffset="65465.336">8393 7812 0,'0'0'16,"0"0"0,0 0-16,57 40 15,-18-32 1,11-8-16,-2-3 15,5 1 1,1-9-16,5-2 16,7 0-16,8-6 15,-2-2 1,5-3-16,-2-15 16,2-4-1,0-7-15,-2-8 16,-7 5-16,-11-5 15,-13-8 1,-11 2-16,-12-10 16,-15-5-1,0 10-15,-6 5 16,-6-7 0,-9-11-16,-6 8 15,-6 10-15,-11 9 16,-4 2-1,-9-5 1,-2-1-16,-7 4 16,-2-6-16,2 11 15,4 5 1,2 10-16,-5 4 16,5 7-1,-2 5-15,56 19 16,-114-47-1,64 57-15,8 6 16,7 3 0,-7 4-16,6 4 15,6 5 1,1 7-16,5 14 16,-3 3-1,0 5-15,6 15 16,1-2-1,2 1-15,3-1 16,-3 13-16,6 6 16,3-4-1,0-17-15,9 5 16,3 5 0,9-11-16,6 1 15,9-1 1,5-21-16,4 0 15,12-15 1,29-22-16</inkml:trace>
  <inkml:trace contextRef="#ctx0" brushRef="#br0" timeOffset="67888.8601">8128 11270 0,'0'0'0,"0"0"15,51 8-15,-15 0 16,-9-16-1,-1 16-15,4 8 16,-9-5 0,0-1-16,3 1 15,-4-11-15,10-5 16,6-3 0,6-11-16,-4 1 15,7-6 1,-6 0-16,2-3 15,-41 27 1,93-45 0,-49 8-16,4-2 15,5-6-15,-8-3 16,-3 6 0,-4-6-1,-11 1-15,-15-14 16,-9 3-16,-3 15 15,-12-2 1,0 6-16,-12-9 16,1-5-16,-19-8 15,-3 0 1,-2 8-16,-7 8 16,-5-15-1,2 12-15,-2 11 16,-10 0-1,-5-5-15,5 10 16,-2 16 0,2 32-1,-5 0-15,-9 2 0,-13 1 16,13 20 0,9 6-16,2 6 15,7 4 1,8 3-16,15 14 15,4 18 1,5 13-16,33 27 16,0 7-1,0-137-15,0 0 16,0 0-16</inkml:trace>
  <inkml:trace contextRef="#ctx0" brushRef="#br0" timeOffset="68733.6005">8703 12284 0,'0'0'15,"0"0"-15,0 0 16,-48-67 0,21 46-16,-8 3 15,-13-3 1,-2 7-16,-10 12 15,6 4 1,-2 33-16,5-14 16,19 3-16,-4 5 15,-6 11 1,1 7-16,-7 27 16,12-2-1,-5 4-15,-1 9 16,6 2-1,3-2-15,10 13 16,14 0-16,0-22 16,9 7-1,6-9-15,6-8 16,2 5 0,22-15-16,9 5 15,2-16 1,25-8-16,2-19 15,4-23 1,2-38-16,0-7 16,1-24-16,17-29 15,-12-24 1,1-21-16,-13 8 16,-3 2-1,-23 6-15,-21-3 16,-15 32-1,-21 21-15,-9 18 16,-24 19 0,-11 3-16</inkml:trace>
  <inkml:trace contextRef="#ctx0" brushRef="#br0" timeOffset="69471.6258">9108 11053 0,'0'0'16,"0"0"-16,0 0 15,-3 74 1,-6-15-16,-12 20 16,-3 8-1,0 1-15,-8-1 16,2-10-1,0-6-15,3 3 16,36-21 0</inkml:trace>
  <inkml:trace contextRef="#ctx0" brushRef="#br0" timeOffset="70098.768">8822 12545 0,'0'0'0,"0"0"16,0 0-16,0 0 15,3-58 1,39 50-16,20-8 16,1 19-1,-7 2-15,-11 3 16,-4 11 0,-11-3-16,-12 10 15,-3 11-15,-21 8 16,-9 8-1,-12 0-15,-8 3 16,-10 10-16,0-5 16,7-6-1,2-15-15,9-8 16,18-9 0,-3-9-16,6-4 15,9-12 1,6-1-16,0-10 15,21 2 1,18-21-16,20-10 16</inkml:trace>
  <inkml:trace contextRef="#ctx0" brushRef="#br0" timeOffset="77576.1281">12596 10625 0,'0'0'0,"0"0"16,0 0-16,0 0 15,0 0 1,0 0-1,0 0-15,36 13 16,-30-13-16,0 5 16,-3-2-1,2 8-15,1 2 16,-3 5 0,-3 1-16,-3 7 15,0 3 1,-5 11-16,-1 13 15,-9 8 1,3 5-16,0 0 16,-3-5-16,3-13 15,3 7 1,0-7-16,3-11 16,7-5-1,-4-22 32,9 1-47,8-14 0</inkml:trace>
  <inkml:trace contextRef="#ctx0" brushRef="#br0" timeOffset="78672.1975">12581 14083 0,'0'0'0,"0"0"16,-54 8-1,16 13-15,-4 10 16,0 9-1,-2 5-15,5 5 16,0-5-16,1 6 16,2 2-1,6-6-15,9-7 16,-2 5 0,11-6-16,9 1 15,9-13-15,12 2 16,5-11-1,7-7 1,3-6-16,6-8 16,-1 1-16,7-6 15,-3 0 1,5 0-16,-2 0 16,-1-2-1,-2-6-15,0 13 16,-4-10-1,-8 5-15,-3 0 16,-9 0-16,-6-13 16,-3 8-1,-3-6-15,0-5 16,-3-5 0,-3 29-16,0 0 15,0 0 1</inkml:trace>
  <inkml:trace contextRef="#ctx0" brushRef="#br0" timeOffset="78861.6959">12661 14527 0,'0'0'0,"0"0"16,-6 116-16,24-12 15,-18-104 1,0 0-16,0 0 16</inkml:trace>
  <inkml:trace contextRef="#ctx0" brushRef="#br0" timeOffset="83872.9225">14102 12366 0,'39'39'16,"-39"-39"-16,0 0 16,35 0-1,-5 3-15,3-6 16,-3 3-16,2-8 16,1 3-1,-6 2-15,0 6 16,-4 8-1,-5-1-15,3 6 16,0 13 0,-9 11-16,-6 5 15,-6 8 1,-9 0-16,-6-3 16,-15 0-1,-5-2-15,-13-3 16,-3-8-16,4 0 15,8-5 1,3-9-16,21-1 16,9 1-1,12-7-15,15 11 16,12-17 0,0-4-16,11-6 15,1 0-15,3-3 16,-4 0-1,13-7-15,2-1 16,13-7 0,-72 18-16,0 0 15,0 0-15</inkml:trace>
  <inkml:trace contextRef="#ctx0" brushRef="#br0" timeOffset="84903.1803">14248 14445 0,'0'0'0,"0"0"15,-36 42-15,12-7 16,0 7 0,1 0-16,-4 6 15,-3-8 1,3-1-16,3 4 16,1-4-16,8-9 15,0 4 1,15-5-16,3 3 15,3-6 1,3 1-16,6-9 16,11-12-1,22 1-15,-3-7 47,2 3-31,1-19-16,3 6 0,2-9 0,-2 3 0,-4-2 15,4-9-15,3 11 16,-10 1 0,-2-9-16,-6 0 15,-28-42-15,-8 66 16,0 0 0,0 0-16</inkml:trace>
  <inkml:trace contextRef="#ctx0" brushRef="#br0" timeOffset="85079.7021">14373 14704 0,'0'0'0,"0"0"16,-45 133-16,27-14 16,21 45-1,6 18 1,-9-182-16,0 0 15,0 0-15</inkml:trace>
  <inkml:trace contextRef="#ctx0" brushRef="#br0" timeOffset="104863.0271">19352 11186 0,'0'0'0,"-18"121"16,-26 72-16,2 51 16,-9-1-1,16-13-15,8-15 16,9-19 0,3-9-16,3-7 15,9-16 1,0-13-16,9 3 15,-6-4 1,-6-15-16,-12 8 16,9-11-16,-5 3 15,2 0 1,12-10 0,-6-4-16,3-7 15,3-11-15,12 3 16,-3-13-1,17 10-15,1-8 16,-27-95-16,0 0 16,0 0-1</inkml:trace>
  <inkml:trace contextRef="#ctx0" brushRef="#br0" timeOffset="105459.2268">21379 9024 0,'0'0'15,"-15"138"-15,15 105 16,3 69-1,-6 24-15,-9 16 16,3-8-16,-3 21 16,0-21-1,-8 29-15,17 24 16,3 21 0,3 8-16,9 26 15,14 35 1,-26-487-16,0 0 15,0 0 1</inkml:trace>
  <inkml:trace contextRef="#ctx0" brushRef="#br0" timeOffset="108264.9985">3057 10876 0,'0'0'0,"89"-13"16,42 2-16,0 1 16,6-1-1,-6 8 1,-3-2-16,3 10 15,12-10 1,0 0-16,5 2 16,4-2-16,-3 2 15,3 1 1,11-1-16,-5-13 16,18 16-1,-15 0-15,11 0 16,1-2-1,5 2-15,10-8 16,-7 5 0,10-8-16,-10 1 15,25 7-15,-7-7 16,13-1 0,-16-8-16,6 19 15,-11-2 1,20 2-16,-5 2 15,17 1-15,-6-6 16,6 3 0,-2 3-16,8-6 15,3 11 1,-9-8-16,18 6 16,-27-1-1,19-2-15,-4 2 16,12-2-1,9 2-15,-12 0 16,6 6-16,-6-3 16,9-14-1,18 9-15,-12-3 16,3-5-16,-12 7 16,0-4-1,21 12 1,9-10-16,-6 3 15,12-3-15,-22 3 16,-5-9 0,18 4-16,-9-9 15,-3 11 1,6 3-16,-24-1 16,12-7-1,-6 5-15,-3-5 16,9 5-1,-24 0-15,-2-8 16,-16 3-16,6 5 16,0 0-1,-5 2-15,-1-2 16,-12-2 0,-5-4-16,-1 6 15,10-5 1,-7 10-16,-2-13 15,-7 6-15,-2-4 16,5 6 0,1-8-16,5 11 15,-2-8 1,-1-3-16,-11-5 16,11 10-1,-5-8-15,5-4 16,-14 9-16,-4 4 15,-11-1 1,-6-5-16,2 5 16,-17-7-1,-3 2-15,-6 5 16,-15 3 0,-12-5-16,-3-6 15,-14 9 1,-19-12-16,-20 14 15,-13-10-15,-5 2 16,-6-5 0,-3 13-16,-6 5 15,-3-10 1,-7 5-16,4-3 16,-3 0-1,0 1-15,-9-1 16,0 14-1,3-22-15,-3 1 16,0 2-16,-3-3 16,-6 8-1,-9 17-15,-8-14 16</inkml:trace>
  <inkml:trace contextRef="#ctx0" brushRef="#br0" timeOffset="129752.4118">950 12993 0,'41'76'0,"-41"-76"16,0 0-16,15 72 15,9-6 1,-9 3-16,12 18 15,-1-2-15,1-14 16,21 6 0,2-19-16,19-21 15,-10-5 1,4-11-16,2-8 16,7-23-1,5-17-15,18-23 16,-8-14-16,-10-7 15,9-40 1,13 0 0,-4-19-16,-3-7 15,0-1-15,-14 8 16,2 3 0,-5-2-16,-10 10 15,-11 13 1,-7 11-16,-11 13 15,-3 5 1,-6 16-16,-1 19 16,-5 15-16,9 11 15,6 11 1</inkml:trace>
  <inkml:trace contextRef="#ctx0" brushRef="#br0" timeOffset="132981.4943">860 15054 0,'0'0'16,"0"0"-16,45 34 15,-12-5 1,5 3-16,-2 7 16,-3 12-1,9-1 1,-1 3-16,4-5 16,-9-9-16,5-7 15,4-6 1,-9-10-16,-4-8 15,7-24-15,-6-15 16,2-22 0,13-16-16,6-21 15,2-19 1,13-10-16,-1-5 16,-2-6-1,-10-7-15,1 18 16,-7 18-16,7 14 15,2 10 1,7 14-16,-4 10 16</inkml:trace>
  <inkml:trace contextRef="#ctx0" brushRef="#br0" timeOffset="134115.4671">8664 14649 0,'0'0'0,"0"0"15,54-35 1,-7 9-16,13 18 15,8-8 1,4 16 0,-4 5-16,4 17 15,-1 7-15,7 2 16,8 14 15,-3-13-31,-8 3 0,8-4 0,9-4 16,15-6-1,-5 8-15,14-26 16,15-19 0,2-13-16,22-30 15,15-7 1,0 0-16,-4 3 16,-14 10-1,-15 18-15,-6 25 16,-6 28-16,-15 22 15,-12 13 1,-8 10-16,-4 6 16,-6-5-1,1-6-15,-1-5 47,12-27-47,6-28 0,4-9 0,11-23 0,15-3 16,-3-19-1,15 3-15,-6 6 16,-7-1 0,4 11-16,0 8 15,0 16 1,-9 7-16,0 6 16,0 0-1,-5 6-15,2 1 16,-3 12-16,-12 5 15,-9 8 17,6-3-32,9 0 0,1-13 15,14-6-15,11-7 16,-5-19 0,15-8-16,3-16 15,-6 1 1,0 7-16,-6 3 15,-15 2-15,0 4 16,12-1 0,14 13-16</inkml:trace>
  <inkml:trace contextRef="#ctx0" brushRef="#br0" timeOffset="135007.0851">1712 16879 0,'0'0'15,"0"0"-15,71 79 16,-17-26-1,14-24-15,9-15 16,7-38 0,-1-16-16,0-21 15,4-23 1,8-22-16,0-8 16,-6 11-1,-14 16-15,-1 18 16,-8 24-16,5 24 15,-5 15 1,2 22-16,-2 13 16,-1 8-1,24-8-15</inkml:trace>
  <inkml:trace contextRef="#ctx0" brushRef="#br0" timeOffset="136040.5814">17310 16559 0,'0'0'0,"78"21"16,17 16-1,12 5-15,12 9 16,3-4 0,0-4-16,6-6 15,12-6 1,-9-1-16,12-9 16,12-13-1,0 0-15,14-14 16,-2-4-16,2-9 15,7-15 1,9-11-16,8-16 16,-2-5-1,2-3-15,-20 13 16,2 9 0,-5 20-1,-12 17-15,-1 7 0,-11 19 16,-12 8-1,-3 8-15,-6 18 16,0-3 0,6-4-16,-9 2 15,-3-13-15,6-3 16,3-6 0,-9-12-16,12-16 15,-6-6 1,-12-5-16,9-8 15,6-7 1,0-4-16,6-15 16,3 8-1,3-11-15,15-3 16,-155 56 0,0 0-16,0 0 15</inkml:trace>
  <inkml:trace contextRef="#ctx0" brushRef="#br0" timeOffset="152510.9385">4355 9892 0,'0'0'16,"0"0"-16,-36 3 16,9-3-1,3-8-15,3 16 16,-5-3-16,8 0 15,3 16 1,0-7-16,0 1 16,6 7-1,0 9-15,-6 4 16,0-1 0,1 8-16,-4-4 15,-3 4-15,3 3 16,0-3-1,6-5-15,-3 0 16,6-5 0,-2-3-16,2 0 15,0 6 1,3-4-16,3 9 16,3-3-1,6 11-15,-3-6 16,3 0-1,3 6-15,5 0 16,1 10 0,0-8-16,3-2 15,-6 7-15,3-10 16,6 8 0,-3-5-16,2-3 15,1-3-15,-3-8 16,0 3-1,3 3-15,0 5 16,-4-3 0,4-2-16,0-5 15,3-4 1,3-4-16,5-3 16,7-6-16,6-2 15,-1-5 1,10-1-1,0-2-15,-1-5 16,7 2 0,5 0-16,16 3 15,-1-5-15,0-1 16,-8 1 0,-7-11-16,-5 3 15,-7-16 1,-11-8-16,-3-3 31,-10-8-31,1-7 0,-12-12 16,-3 4-16,-3-14 15,3-2 1,-3 2-16,-3-3 16,-1-4-1,1-4-15,0-10 16,-3 3-1,-3 0-15,0-3 16,-9 8-16,-6-13 16,-8 10-1,-4 5-15,-9 12 16,-3 10 0,-5 5-16,-4 18 15,0 11 1,1 11-16,-1 13 15,6-2 1,1 4-16,2 17 16,6-3-16,0 5 15,-5 10 1,-7-7-16,-3 0 16,-11 0-1,-4 2-15,1 6 16,5-3-1,7 0-15,-4 8 16,-3-2-16,-2 4 16,-7 12-1,-2 2-15,5 5 16,4-3 0,8 4-16,-5-4 15,-1 1 1,6 7-16,10 1 15,11-1 1,9 6-16,30-19 16,3-2-16,-15-48 15,0 0 1,0 0-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43:20.001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6923 2918 0,'0'0'16,"0"0"-16,0 0 15,51 66 1,-33-45-16,3 1 16,-3 4-1,-1 0-15,4 6 16,3 11-1,6-14-15,0 8 16,8-16 0,10 3-16,11-3 15,13-13-15,-1-8 16,-5-19 0,-7-7-16,-2-3 15,2-14 1,-2-15-16,-6-3 15,-7-13 1,-17 8-16,-6-24 16,-3 6-1,0-6-15,-7 2 16,-2-10-16,3-5 16,3 8-1,0 5-15,-6 0 16,-9 3-1,-6 5-15,-3 18 16,-6 3-16,-3 3 16,-8 5-1,-4 3-15,-9 5 16,-3 0 0,-2 8-16,-1 8 15,-2 0 1,8 16-16,-3 10 15,-2 16 1,-1 3-16,-3 16 16,-8 18-16,-13 16 15,-2 8 1,5 6-16,7 10 16,8 13-1,10 8-15,11-8 16,6-16-16,12-5 15,6 0 1,12-15-16,6-1 16,12-13-1,6-3-15,8-13 16,10-5 0,23-6-16,22 1 15</inkml:trace>
  <inkml:trace contextRef="#ctx0" brushRef="#br0" timeOffset="6620.2947">8438 4804 0,'0'0'15,"0"0"1,57 6-16,-25-6 16,-5 0-1,-3 8-15,3 0 16,-6-8 0,5 10-16,-5-7 15,-3 5 1,0-6-16,0 22 15,-3-24-15,5 3 16,-2 7 0,9-7-1,3-6-15,-3-2 16,-4-3-16,1 8 16,-3-13-1,0 5-15,-3 0 16,3 0-1,-1 0-15,1 3 16,0 0-16,3 5 16,-3 0-1,9-6-15,-4 6 16,7 0 0,-3-2-16,3 7 15,2-2 1,4-1-16,0 14 15,-4-11-15,1-7 16,-3 15 0,0-2-16,-4-6 15,1 0 1,0 1-16,3-1 16,5 5-16,-2-10 15,3-2 1,8-11-1,7-6-15,-7-13 16,1 14-16,-6-3 16,-4 7-1,1 1-15,-3 21 16,-9-13 0,-4 13-16,-2 8 15,-6 2-15,0 1 16,-3-4-1,-3 4-15,-3 0 16,-6-9 0,0-10-1,0 3-15,3-6 16,-3-5-16,-6 3 16,6 2-1,-3 3-15,0-8 16,3 11-16,0-6 15,-6 1 1,6-1-16,0-2 16,0 5-1,0 0-15,0 0 16,0 0 0,0 0-16</inkml:trace>
  <inkml:trace contextRef="#ctx0" brushRef="#br0" timeOffset="7444.0899">10893 4770 0,'0'0'0,"0"0"16,0 0-16,0 48 16,3-11-1,6 5-15,3 0 16,6-2-1,-3-6-15,6-7 16,0-9 0,0-7-16,-1 0 15,7-17-15,-6 12 16,3-6 0,3-8-16,8 0 15,13 0-15,3-3 16,2 1-1,-5-1 1,-4-10-16,1 8 16,-12 2-16,-1 0 15,-8 9 1,-3-1-16,-3 6 16,-3 2-16,0-5 15,3 11 1,-1 5-16,-2-11 15,3 5 1,0 1-16,0 0 16,-3 4-1,-3-9-15,-3 2 16,0-3 0,-3-10-16,2 7 15,-5-10 1,-3 8-16,6 6 15,-3-9-15,3 0 16,15-10 0,33-8-16</inkml:trace>
  <inkml:trace contextRef="#ctx0" brushRef="#br0" timeOffset="8543.3461">12289 5122 0,'0'0'16,"0"0"-16,-29 55 15,11 25 1,-3 2-16,3 3 16,-3-9-16,-3-2 15,1-13 1,-1 0-1,9-21-15,0-16 47,6-17-47,6-17 0,3-11 0,18-14 0,15-10 16,11-13 0,1-5-16,6-1 15,2-10 1,1 0-16,2 8 15,-8 13-15,-9 21 16,-7 14 0,-8 18-16,-3 18 15,-15 14 1,0 13-16,-9 8 16,-6 5-1,6-5 1,-3-8-16,3-11 0,-3-13 15,3-5 1,3-10-16,6-14 16,12-16-1,6-21-15,3-16 16,-1-10-16,-2 2 16,-3 13-1,-6 17 1,3 12-16,-3 9 15,-1 36-15,-5 22 16,-6 21 0,0 13-16,-6 0 15,0 5 1,0-13 0,3-5-16,-3-16 0,3-13 15,-3-19 1,9-10-16,15-16 15</inkml:trace>
  <inkml:trace contextRef="#ctx0" brushRef="#br0" timeOffset="8874.4572">13435 5270 0,'0'0'0,"0"0"16,51 24-16,-9-14 16,11 12-16,10-12 15,5-2 1,-5-8-16,-1-8 15,-8 8 1,-10 0-16,-11-10 16,-6 18-1,-6-11-15,-42 3 16,21 0 0,0 0-16,0 0 15</inkml:trace>
  <inkml:trace contextRef="#ctx0" brushRef="#br0" timeOffset="9142.7415">13545 5696 0,'0'0'16,"0"0"-16,57-26 15,-4 10 1,13 2-1,14 9-15,-5-3 16,-7 6-16,1 2 16,-10-6-1,-2 9-15,-13-14 16,-5-5 0,-30 11-16,-9 5 15,0 0-15,0 0 16</inkml:trace>
  <inkml:trace contextRef="#ctx0" brushRef="#br0" timeOffset="9695.2659">14123 5019 0,'0'0'16,"0"0"-16,0 0 16,56 39-1,-14-17-15,0-12 16,2 6 0,4-5-16,0-1 15,-1-2-15,4 0 16,-7-5-1,4 5-15,-12-6 16,-6 1 0,-10-3-16,1 8 15,-6 2 1,-6 4-16,0 12 16,-12-15-1,0 2-15,-6 5 16,-6 17-16,-9-6 15,-5 8 1,-4 16-16,-9-5 16,-5 10-1,-1 11-15,0 2 16,7 6 0,2-6-16,3 1 15,6-12-15,10 1 16,-4-13-1,9-3-15,3-16 16,-6-5 0,-15 2-16</inkml:trace>
  <inkml:trace contextRef="#ctx0" brushRef="#br0" timeOffset="13261.2978">19263 5111 0,'0'0'16,"0"0"-1,65 8-15,-17-8 16,0-2 0,2 2-16,-5-6 15,5 12-15,-2-14 16,3 8 0,2-3-16,4-8 15,-1 1 1,-8 7-16,-9 6 15,5 0 1,-8-6-16,-3 0 16,-9 3-16,-4-2 15,-2 2 1,-3 18-16,-9-13 16,0-5-1,12 0-15</inkml:trace>
  <inkml:trace contextRef="#ctx0" brushRef="#br0" timeOffset="14288.9542">19394 5299 0,'0'0'0,"0"0"16,6 61-16,-9-8 15,-6 18 1,3 6-16,6 8 15,-3 2 1,3-16-16,6 1 16,3-14-1,3-2-15,6 2 16,-4-5 0,-2-6-16,0 9 15,3-3-15,-3 0 16,0-11-1,-6 14-15,-3-22 16,6-5 0,-9-8-16,0-15 15,-3-9-15,0-18 16,-3-3 0,-3-8-16,3-7 15,0-17 1,6-2-16,-3-11 15,6-8 1,0 1-16,3 2 16,3 7-16,6-1 15,0-1 1,9 0-16,2-5 16,10-3-1,6 0-15,11 14 16,-2 7-1,-1 4-15,-2 12 16,0 8 0,-4 8-16,-5 27 15,-3-6 1,2 11-16,7 11 16,6 5-16,2 18 15,-17-18 1,0-1-16,-10 7 15,-11-12 1,-6 1-16,-3-6 16,-3 3-1,-9 0-15,6-6 16,-3 3 0,0-5-16,6-8 15,3 6-15,-6-6 16,0 0-1,0 0-15</inkml:trace>
  <inkml:trace contextRef="#ctx0" brushRef="#br0" timeOffset="19632.2917">5890 6865 0,'21'3'15,"-21"-3"1,0 0-16,75 24 16,-22-19-1,1 6-15,-4-1 16,-2-7-1,-9 0-15,-4 2 16,-2-13 0,6-8-16,-1 0 15,7-8 1,9 3-16,5-3 16,4 1-16,-4-1 15,-8 5 1,-1 9-16,1 10 15,-3 2 1,2 4-16,4 2 16,-4 2-16,-8-7 15,0 5 1,-7 0-16,-5-6 16,3 1-1,9-6-15,5-5 16,10-5-16,2-8 15,-2 2 1,-4-4-16,4 4 16,-6 16-1,5-10-15,1 13 16,5 0 0,-5 6-16,-10 7 15,-8 3 1,-3 5-16,-1 8 15,-2-3 1,0-10-16,3 0 16,8-19-16,7-12 15,5-7 1,10-12-16,2 5 16,16-8-1,-4 0-15,0 21 16,-8-8-1,2 19-15,-2 13 16,-7 5-16,-2 6 16,-7 4-1,-8-4 1,-9-1-16,-13-7 16,-2 10-16,-12-13 15,-6-5 1,-6 5-16,-6-6 15,-3-4 1,0-4-16,0 4 16,0-6-16,0 8 15,12 0 1,21 8-16,-24-8 16,0 0-1,0 0-15</inkml:trace>
  <inkml:trace contextRef="#ctx0" brushRef="#br0" timeOffset="26724.0146">9831 6725 0,'0'0'0,"0"0"16,0 0-1,0 0-15,0 0 16,0 0-16,0 0 15,-36 42 1,27-26-16,-3 3 16,3 15-1,3-2-15,1 8 16,-4 10 0,0 3-16,-3 8 15,0-6 1,3 9-16,0-9 15,-3-12 1,0 2-16,6-14 16,-3-2-16,6-13 15,0-5 1,0-6-16,3-5 16,3 3-1,-3-6-15,-3-15 16,6 4-1,0-12-15,-3-6 16,3-2-16,3 0 16,0-11-1,12 2-15,-3 6 16,9 3 0,-3-6-16,-1 8 15,1-7 1,-6 7-16,3-5 15,3 0 1,3-3-16,-6-5 16,-1 5-16,1 3 15,3 16 1,6 3-16,0 5 16,-4 7-16,4 12 15,0-4 1,3-2-1,6 8-15,-1 0 16,1 3-16,-3-11 16,-10 10-1,-2 1-15,-3 5 16,-3-8 0,-3 15-16,-6 1 15,0 11-15,-6-1 16,0 14-1,-6-3-15,-3 5 16,-3-3 15,-9-2-31,3-2 0,6-4 16,-8 9-16,5-6 16,0-2-16,6-8 15,0 0 1,9-1-16,0-2 15,12-2 1,3-6-16,0 0 16,9-2-1,2-1-15,13 3 16,9-5 0,8 3-16,4-9 15,8-4 1,-2-4-16,-10-7 15,-2-6-15,-16-4 16,-5-7 31,-9 7-31,-9 1-16,-15-7 0,6 8 0</inkml:trace>
  <inkml:trace contextRef="#ctx0" brushRef="#br0" timeOffset="28527.8663">11170 6921 0,'0'0'0,"0"0"15,0 0-15,0 0 16,0 0 0,0 0-16,24-50 15,6 47 1,6 6-16,8-9 16,4 6-16,-1 6 15,1-4 1,3 4-16,-7 4 15,13-2 1,2-3 0,4 3-16,-10-2 15,-8-12-15,-42-4 16,-3 10 0,0 0-16,0 0 15</inkml:trace>
  <inkml:trace contextRef="#ctx0" brushRef="#br0" timeOffset="28716.3589">11093 7389 0,'0'0'16,"0"0"-16,0 0 16,50-5-16,-11-3 15,12 3 1,17 5-16,-2-11 15,8-2 1,6-24-16,19 0 16,-99 37-16,0 0 15,0 0 1</inkml:trace>
  <inkml:trace contextRef="#ctx0" brushRef="#br0" timeOffset="29408.5104">12292 7056 0,'0'0'15,"0"0"1,-12 71-16,6-5 16,6 3-16,-5-5 15,-1 2 1,0-19-16,3-20 15,3-19 1,0-27-16,12-15 16,2-24-1,4-3-15,6 5 16,18-5-16,11 19 16,19-5-1,5 9-15,1 7 16,-4 12-1,-12 6-15,-5 13 16,-9 11 0,-16-1-16,-11 25 15,-15 12-15,-12 9 16,-9-1 0,0 6-16,-5-8 15,11-16 1,0-8-16,15-24 15,15-20 1,11-17-16,19-10 16,2-11-1,4 0-15,3 5 16,2 19 0,-2 18-16,-4 1 15,-2 18 1,-13 18-1,1 17-15,-15 2 0,-9 7 16,0 1 0,-7-2-16,4-20 15,-12-15 1,6-10-16,15-25 16,3-29-1,17 9-15,-44 39 16,0 0-16,0 0 15</inkml:trace>
  <inkml:trace contextRef="#ctx0" brushRef="#br0" timeOffset="29638.8978">14007 7244 0,'0'0'0,"0"0"16,92 13-1,-9 0-15,7-15 16,-4 2-1,0-6-15,1-2 16,-7-16 0,-18 1-16,-17-6 15,-12-3 1,-18-11-16,-51-25 16,36 68-16,0 0 15,0 0 1</inkml:trace>
  <inkml:trace contextRef="#ctx0" brushRef="#br0" timeOffset="29843.3724">14304 7119 0,'0'0'0,"0"0"0,12 93 15,-9 0-15,-6-1 16,0-2-1,0-8-15,3-8 16,-9-16 0,3-10-16,6-19 15,9-34 1</inkml:trace>
  <inkml:trace contextRef="#ctx0" brushRef="#br0" timeOffset="30294.1463">15373 6881 0,'0'0'0,"0"0"16,39 98-1,-19-24-15,-2 11 16,-3 10-1,-6 6-15,-9-6 16,-6-5 0,-9-19-16,-6 3 15,-8-18 1,-4-24-16,-12-11 16,-2-24-16,-1-26 15,9-11 1,10-7-16,17-1 15,18-2 1,32-8-16,37-3 16,23-11-1,42-2-15,29 0 16,7 3-16,9 18 16,-19 16-1,-23 24-15,-15 2 16,-6 27-1,-39 2-15</inkml:trace>
  <inkml:trace contextRef="#ctx0" brushRef="#br0" timeOffset="326485.1224">1857 8040 0,'-6'161'15,"3"-221"1,-11 171-16,-19 34 15,-12 9 1,-23-9-16,2-15 16,7-14-16,14-15 15,12-17 1,21-20-16,15-14 16,30-15-1,6-6-15,29-6 16,10 1-1,2 8-15,-3-6 16,-5 33 31,-16-9-31,-11 19-16,-24 13 0,-24 16 0,-15 5 0,-30 8 0,-2 3 15,-28 7 1,-17 1-16,-6-19 15,9-8 1,17-26-16,19-3 16,23-31-1,15-11-15,24-14 16,12-2-16,18-5 16,11 2-1,13 16-15,2 19 16,-17 31-1,-12 30-15,-12 21 16,-18 15 0,-15 27-16,-9 11 15,-6 10 1,3-2-16,0-1 16,-5-18-16,11-10 15,0-1 1,6-7-16,6-9 15,-3 9 1,0 7-16,3 40 16,6 35-1,36 28-15,-36-256 16,0 0-16,0 0 16</inkml:trace>
  <inkml:trace contextRef="#ctx0" brushRef="#br0" timeOffset="360153.8667">10712 14151 0,'48'-26'0,"-48"26"15,0 0 1,0 0-16,56-11 16,-32 17-1,0-1-15,2 8 16,-2 0-1,3-5-15,6 0 16,0 0 0,5 3-16,-5 2 15,0-13 1,-3 3-16,5-6 16,1 0-16,-3-2 15,-1-6 1,1 6-16,-3 3 15,3-1 1,-1 0-16,1 3 16,-3 3-1,3 2-15,-4 3 16,-2 0-16,6 8 16,-6 0-1,-1 0-15,4 0 16,-6-1-1,3-4-15,0-3 16,-1-11 0,4-5-16,0 0 15,-3-13 1,5 0-16,1 3 16,0-4-16,3 7 15,5 1 1,7 6-16,3 0 15,5 8-15,-8-5 16,-1 5 0,-2 3-16,3-6 15,-4 3 1,1 3-16,3-3 16,-4-5-1,7-3-15,-7 0 16,-2 8-1,3 5-15,-10 11 16,1-3 0,-6 16-16,0-16 15,-4-5 1,-2-5-16,-6-22 16,6-26-16,-21-55 15,-3 100 1,0 0-16,0 0 15</inkml:trace>
  <inkml:trace contextRef="#ctx0" brushRef="#br0" timeOffset="361096.1427">10911 11686 0,'0'0'16,"0"0"-16,0 0 15,36 63 1,-15-26-16,6 6 15,2-12-15,-2 1 16,0-3 0,0 3-16,0-14 15,-1-4 1,7-12-16,3-4 16,11-6-1,13-13-15,2-6 16,4-10-1,5-13-15,4-14 16,5 9 0,1 12-16,-10 14 15,-12 11-15,-8 18 78,-9 16-78,-1 13 0,-5 10 0,-6 9 0,-3 0 0,-1-9 0,4-4 16,6-14-16,-3-3 16,-1-20-16,-5-6 15,3-5 1,-3-6-16,5-7 16,-5 7-1,6 1-15,0 10 16,8 13-1,1 6 17,3 2-32,-7 5 0,-11-4 0,-3-9 15,-12-13-15,-3-29 16</inkml:trace>
  <inkml:trace contextRef="#ctx0" brushRef="#br0" timeOffset="362274.4822">11102 9400 0,'0'0'16,"0"0"-16,0 0 15,0 0 1,0 0-16,44 63 16,-23-41-1,3 4-15,3-7 16,6-1-1,-4 1-15,4-14 16,0 3 0,-3-8-16,-1-11 15,1 1 1,-3-9-16,-3-10 16,3-3-16,-4 3 15,7-5 1,0 2-16,0 6 15,5 7-15,7 14 16,6 13 0,2 10-16,-5 6 15,-3 8 1,-7-3-16,-2-5 16,-6-3-1,6-5-15,2-6 16,1-7-1,3-6-15,8-13 16,1 1 0,0-7-16,-7-4 15,4 5-15,-3 10 16,5-5 0,-47 16-1,107-8-15,-53 22 16,-7 7-1,-8-5-15,-3-3 16,-9 0-16,-4-5 16,-5-3-1,-3-7 1,-6-1-16,0-8 16,-3-4-1,-9-4-15,-9-23 16</inkml:trace>
  <inkml:trace contextRef="#ctx0" brushRef="#br0" timeOffset="362890.836">10888 9342 0,'0'0'16,"0"0"-16,0 0 16,0 0-1,44 45-15,-20-22 16,6 1-16,-1 0 15,-5 3 1,0-4-16,-3-7 16,3-3-1,-3-10-15,-1 0 16,1-9 0,6 1-16,6-13 15,11 7 1,4-7-16,9-12 15,-7-1 1,4 4-16,-7-7 16,-2 13-1,-6 10-15,-4 0 16,-2 19 0,9 3-16,3 8 15,5 7-15,7 3 16</inkml:trace>
  <inkml:trace contextRef="#ctx0" brushRef="#br0" timeOffset="365909.3124">13525 10712 0,'0'0'16,"0"0"0,0 0-16,-15 56 15,9-27-15,-3 16 16,-3-3-1,-3 6-15,-6 5 16,-6 7 0,-11 4-16,-4-6 15,-6 6 1,-5 10 0,-4 8-16,4 5 15,2-5-15,3-8 16,7-18-16,5-1 15,9-20 1,9-9-16,10-18 16,2-3-1,3-15-15,9-19 16,-9-6 46,3 35-62,0 0 0,0 0 16</inkml:trace>
  <inkml:trace contextRef="#ctx0" brushRef="#br0" timeOffset="366153.6579">12950 11048 0,'0'0'0,"0"0"15,54 16 1,-13 0-16,4 2 15,3 9 1,5 23-16,13 6 16,-4 15-1,7 11-15,-1 11 16,1 2 0,2 16-16,12 11 15,-83-122 1,0 0-16,0 0 15</inkml:trace>
  <inkml:trace contextRef="#ctx0" brushRef="#br0" timeOffset="377322.6266">8786 9196 0,'0'0'0,"0"0"16,0 0-1,48 48-15,-48-48 16,0 0 0,0 0-16</inkml:trace>
  <inkml:trace contextRef="#ctx0" brushRef="#br0" timeOffset="379237.5068">8801 9291 0,'0'0'0,"0"0"15,0 0 1,0 0-16,-39 0 16,28-8-1,-4 11-15,6-3 16,-3-10-16,6-4 15,-3 6 1,3 6-16,-3-1 16,6-10-1,-3 2-15,-3 3 16,6 0-16,0 6 16,0-4-1,3 6-15,0 0 16,0 3-1,3 2-15,0-2 16,-3-3 0,0 0-16,0 0 15,0 0 1,0 0-16,0 0 16,30 66-1,-18-50-15,-6 8 16,3-6-1,0 14-15,-3-13 16,0-22 0,-3 16-16,5-5 15,-5 0-15,0-3 16,-6-7 0,6 2-16,-3-8 15,0-3-15,0-2 16,3 0-1,0 2-15,-3 3 16,9-5 0,0 2-16,3 6 15,3 0-15,0 2 16,3-2 0,3 5-1,2 0-15,4 5 16,-3-5-16,3 5 15,-3 6 1,-1-6-16,1 1 16,-3 2-1,0 2-15,0-5 16,-9 3 0,0-8-16,-1 3 15,1-3-15,0-11 16,3-4-1,6-15-15,3-1 16,3-4 0,2 9-16,-2 5 15,-3 2 1,0 6-16,0 5 16,-4 16-1,1-5-15,0 13 16,-3 5-16,0 5 15,-6 1 1,3-4-16,-9-1 16,-1-9-1,1-8-15,-3 3 16,3-3-16,-3-2 16,0-3-1,3-8-15,3 0 16,3-8-1,3 6-15,0 2 16,6 0 0,-3 0-16,2 10 15,4 4 1,3-4-16,-3 1 16,0-6-16,-1 17 15,1 4 1,0-5-16,-6 9 15,-3-4 1,3-2-16,-3-8 16,-4 8-1,1-6-15,-3 1 16,-3-11-16,0 3 16,3-11-1,0-8-15,0 0 16,6-5-1,6 7-15,-3-9 16,2 12 0,4 6-16,3 2 15,-3 3 1,-3 0-16,2 3 16,-2 2-1,0 3-15,0-3 16,-9-2-16,3-3 15,0 0 1,-1 8-16,-2-5 16,-3-3-1,-3 5-15,0-5 16,0-5-16,3 5 16,0 2-1,-6 9-15,3-3 16,-3-14-1,0 12-15,0-12 16,-3 4 0,3-1-16,-3-5 15,3 8 1,-6-5-16,3 5 16,-3-5-1,3-1-15,0 20 16,-3-14-16,0 2 15,6 1 1,-3-6-16,-3 8 16,3 1-1,0-9-15,0 3 16,0 0-16,0 0 16</inkml:trace>
  <inkml:trace contextRef="#ctx0" brushRef="#br0" timeOffset="383107.217">8706 13905 0,'0'0'16,"0"0"-16,0 0 15,0 0 1,0 0-16,0 0 16,0 0-1,0 0-15,0 0 16,0 0-16,0 0 16,0 0-1,0 0-15,-3 59 16,9-46-1,3-5-15,0 13 16,0-5-16,3 13 16,2-5-1,-2-8 1,3 2-16,0 6 16,-3-6-16,0-2 15,-3-5 1,3-6-16,0-2 15,0-3 48,2-8-63,7-11 0,6-12 0,6-6 0,0-14 0,-1 4 0,-8 4 16,0 9-1,-6 7-15,0 14 16,-6 13-1,-1 3-15,1 7 16,0 6 0,6 6-16,0 7 15,0 0 1,3-3-16,-1-2 16,-5-6-1,3 4-15,0-9 31,0-3-31,0-4 0,0-6 16,5-8-16,1-5 16,-3-3-16,6-3 15,0 6 1,-4 2-16,1 1 16,-6 7-1,6 3-15,0 8 16,0-3-1,-4-2-15,-2 10 16,6-2 0,0 10-16,3-16 15,-4 1 1,1-6-16,3-3 31,-6-2-31,6-6 0,-3-5 16,-1 0-16,-5 3 15,0 8 1,0-6-16,0 9 16,3-1-1,-1 3-15,4 8 16,-6-5-16,3 2 16,3 3-1,0-6-15,-1 1 16,1-3-1,-3-3-15,0-2 16,0 2 0,-9-2-16,-1 5 15,4-2-15,-6-6 16,3 8 0,-3 2-16,3-4 15,-3-1 1,0 3-1,0-3-15,-3-2 16,0 2-16,6 9 16,-9-9-1,0 3-15,3-3 16,-1 1-16,-2 2 16,0-3-1,-3 0-15,0 3 16,3 0-1,0 6-15,-3-6 16,0 0-16,0 0 16,0 0-1,0 0 1,0 0-16,0 0 16,0 0-16,0 0 15,0 0 1,0 0-16,0 0 15,0 0 1,0 0-16,0 0 16,0 0-16,0 0 15,0 0 1,0 0-16</inkml:trace>
  <inkml:trace contextRef="#ctx0" brushRef="#br0" timeOffset="388305.5886">14397 9082 0,'-3'19'15,"3"-19"-15,0 0 16,0 0 0,0 0-16,0 0 15,0 0-15,-9-53 16,24 45 0,11-8-16,13 8 15,15-5 1,2 8-16,7 2 15,-4 14 1,4 7-16,5 6 16,-5 18-1,-7 1-15,-11 7 16,-12 5-16,-22 12 16,-13 9-1,-25-4-15,-24 5 16,-11-1-1,-13 6-15,-5 3 16,-3-3 0,-1-8-16,13-16 15,17-10-15,21-14 16,16-10 0,23-13-16,17-6 15,19-10 1,15-17-16,5-1 15,4-4 1,5-7-16,0 2 16,10 0-1,-13 6-15,-2 10 16,-10 3 0,-8 5-16,0-3 15,-4 1-15,4-4 16,-1-23-1,-47 37-15,0 0 16,0 0-16</inkml:trace>
  <inkml:trace contextRef="#ctx0" brushRef="#br0" timeOffset="390302.1576">15156 12892 0,'0'0'16,"0"0"-16,6 74 16,-9-10-1,-3 4-15,-3 7 16,0-7-1,0 14-15,3 8 16,-3 6 0,-3-9-16,0 0 15,-3 3-15,-6 3 16,1-3 0,-4-16-16,3-11 15,12-15 1,15-22-16,-6-26 15,0 0 1,0 0-16</inkml:trace>
  <inkml:trace contextRef="#ctx0" brushRef="#br0" timeOffset="390733.7134">15909 12969 0,'0'0'0,"0"0"15,0 0-15,-9 53 16,-9-6 0,-6 4-16,-6-4 15,-8 6 1,-1-5-16,3-6 15,6-5 1,12-10-16,18-4 16,21-12-1,21-11-15,15-8 16,14-8 0,9 0-16,4 6 15,5-6-15,-6-5 16,-14-1-1,-19 7-15,-11-1 16,-15 8 0,-9 3-16,-9-11 15,-6 16-15,0 0 16,0 0 0</inkml:trace>
  <inkml:trace contextRef="#ctx0" brushRef="#br0" timeOffset="390950.2386">15956 13493 0,'0'0'0,"0"0"15,-50 100 1,20 6-16,3 10 16,9-10-1,3-5-15,9-9 16,12-15-1,-18-29-15,12-48 16,0 0-16,0 0 16</inkml:trace>
  <inkml:trace contextRef="#ctx0" brushRef="#br0" timeOffset="391283.877">17540 13133 0,'0'0'0,"0"0"16,-42 90 0,-9 8-16,-29 31 15,-21 1-15,-9 26 16,-18-5-1,-6-11-15,9-5 16,6-16 0,0-21-16,17-27 15,25-42 1,23-34-16,13-42 16,41 47-16,0 0 15,0 0 32</inkml:trace>
  <inkml:trace contextRef="#ctx0" brushRef="#br0" timeOffset="391450.4308">16685 13429 0,'0'0'0,"0"0"16,54 13-16,3 22 16,20 18-1,15 18-15,-3 56 16,4 24-1,-4 39-15,0 51 16,-89-241 0,0 0-16,0 0 15</inkml:trace>
  <inkml:trace contextRef="#ctx0" brushRef="#br0" timeOffset="392853.8072">17284 3050 0,'-24'85'15,"24"-85"-15,38 11 16,-5 34 0,24-6-16,8-4 15,16-19 1,8-9-16,18-9 15,9-19 1,3-14-16,21 1 16,-6-8-16,-9-1 15,15-4 1,-3-12-16,-9-7 16,-21-5-1,-18 5 1,-23-8-16,-25 5 15,-14-5-15,-24-6 16,-21 1 0,-17-3-16,-13 5 15,-12 11 1,-5-8-16,-12-5 16,-19 10-16,-17 3 15,-3 10 1,0 11-16,-15 13 15,-12 25-15,9-1 16,0 18 0,6 11-16,6 8 15,9 16 1,6 27 0,3 10-16,15 8 15,20 26-15,16 14 16,14 23-1,24 33-15,21 41 16,15 38-16,15 23 16,-36-288-1,0 0-15,0 0 16</inkml:trace>
  <inkml:trace contextRef="#ctx0" brushRef="#br0" timeOffset="395889.758">3941 7514 0,'0'0'16,"-36"2"-16,-29 9 15,-34 5 1,-11 2-16,6 14 15,9 2 1,9 9-16,5 10 16,7 7-1,-1 9-15,13 13 16,11 13 0,10 9-16,14 7 15,12 8 1,15 16-16,9 2 15,9 6-15,14 0 16,7-3 0,24-10-16,11-1 15,18-4 1,1-25-16,11-23 16,12-8-1,36-48-15,-21-16 16,8-13-16,4-29 15,-12 14 1,6-38-16,6-40 16,-6-26-1,-9-32-15,-21-7 16,-18-9-16,-26-2 16,-27 13-1,-24 2 1,-30 6-16,-30 14 15,-26 15-15,-10 23 16,-17 20 0,-18 12-16,-27 22 15,-12 18 1,-20 30-16,-7 23 16,-29 37-16,-9 72 15,-27 55 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50:51.216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8200 7797 0,'-3'2'15,"3"-2"-15,0 0 16,0 0 0,39 88-16,-13-46 15,4 6-15,3-9 16,3-4-1,2-9-15,13-13 16,5-15 0,7-6-16,-4-11 15,1-2 1,-3-5-16,-4 2 16,-5 3-1,-7 7-15,-11 4 16,-9 2-1,-18 5-15,-30 16 16,-14 9-16,-7 4 16,-6 1-1,-20 4-15,-21 9 16,-12 2 0,5-5-16,19-5 15,15 0 1,17-3 15,18-8-31,18 3 0,18-3 0,12 0 16,12-10-16,12-3 15,20 2 1,16-23-16,8-11 16,0-10-1,-5-11-15,-13-13 16,-8-14-1,-25-7-15,10 37 16,-63-27-16,-17 16 16,-1 24 31,3 13-47,3 8 0,7 19 0,2 10 0,0 13 15,9 16-15,3 22 16,-6 7-1,-5 14-15,-4-1 16,0 1 0,-9 0-16,1-9 15,2-15 1,15-21-16,15-22 16,24-21-16,35-28 15,19-14 1,-4-14-16,-17-2 15,-10 16 1,-17 6-16,-18 25 16,-27 22-1,-32 16-15,-28 15 16,-2 6 0,3 11-16,11 2 15,10-5 1,17-8-16,21-3 15,9-2-15,15-9 16,18-7 0,9-8-16,14-3 15,7-13 1,2-3-16,7 1 16,-7-4-16,-2-10 15,-12-8 1,-13 6-16,-11-3 15,-12-1 1,-6 6-16,-9 11 16,-15 2-1,-5 3-15,-10 6 16,-9-4 0,-5 3-16,-4-5 15,13-10-15,5-17 16,21-7-1,15-25-15,24-17 16,30-12 0,35-10-16,12-13 15,9 3 1,0 4-16,0 17 16,-11 18-1,-19 16-15,-20 21 16,-22 19-16,-17 10 15,-18 19 1,-18 34 0,-14-2-16,-4 2 15,9-5-15,9-5 16,18-14 0,18-5-16,18-24 15,14-12-15,10-7 16,5 4-1,-5 2-15,-9 10 16,-7 9 0,-14 13-16,-15 8 15,-18 7 1,-18 9-16,-27 15 16,-17 9-16,-15 7 15,-13 3 1,-8-13-16,-6-11 15,0-26 1,18-37-16,47-46 16,42 51-1,0 0-15,-101-71 16,142-38 0,16 25-16,5 20 15,10 30 1,8 37-16,-2 42 15,-4 42-15,24 56 16,-3 0 0,-95-143-16,0 0 15,0 0 1</inkml:trace>
  <inkml:trace contextRef="#ctx0" brushRef="#br0" timeOffset="3041.3913">11489 9027 0,'38'21'16,"-38"-21"-1,0 0-15,0 0 16,39 58 0,-12-29-16,0 0 15,2 1 1,1-7-16,0-2 15,6-2 1,-4-11-16,4-8 16,0-13-1,0-6-15,5-2 16,-2-3 0,0-5-16,2 8 15,1 5 1,0 5-16,-1 9 15,1 2-15,-3 5 16,-1 3 0,-8 5-16,-3 1 15,3 1 1,-9-4-16,2 2 16,4 0-16,-3-13 15,3 0 1,5-5-16,4 0 15,3-11 1,3 8-16,-4-5 16,1-3-1,3 5-15,-1 6 16,1 0 0,0 7-16,-4 4 15,1 2-15,-3 2 16,-1 3-1,-5 3-15,0-8 16,-9 6 0,0-4-16,-7-2 15,-5-3 1,-3 1-16,-3-6 16,3 0-16,-6-3 15,9 0 1,0 6-16,-3-3 15,3-3 1,3 3-16,0 0 16,-3 8-1,0-5-15,3 2 16,-1 0-16,4 1 16,21-9-1</inkml:trace>
  <inkml:trace contextRef="#ctx0" brushRef="#br0" timeOffset="5362.3845">15429 5879 0,'0'79'16,"0"-79"-1,0 0-15,-29 82 16,11 0-1,-3-3 1,3 1-16,-6-6 16,0-3-16,1 3 15,-4 3 1,3-11-16,-3-10 16,6-9-16,-2-15 15,11-5 1,0-14-16,6-5 15,6 5 1,0-13-16,0 0 16,0 0-1</inkml:trace>
  <inkml:trace contextRef="#ctx0" brushRef="#br0" timeOffset="5658.5914">15968 6752 0,'0'0'16,"0"0"-16,0 0 15,-9 68 1,-9-25-16,-6 15 16,-17 0-16,-13 0 15,-11-5 1,11-5-16,7-8 16,20-17-1</inkml:trace>
  <inkml:trace contextRef="#ctx0" brushRef="#br0" timeOffset="6208.1153">16706 5992 0,'0'0'15,"0"0"-15,42-47 16,0 23-16,14 5 16,16-4-1,5 9-15,0 9 16,-2 5-1,-4 16-15,-2 16 16,-10 18 0,-14 24-16,-27 19 15,-24 4 1,-27 12-16,-24 10 16,-20 5-16,-30-7 15,-12-3 1,9-14-16,17-13 15,25-18 32,26-21-47,24-19 0,27-8 0,27-18 16,38-6-16,25-10 16,8-11-16,12-5 15,9-11-15,-9 1 16,-9-14-1,-12 0-15</inkml:trace>
  <inkml:trace contextRef="#ctx0" brushRef="#br0" timeOffset="6441.4916">18203 6585 0,'0'0'0,"0"0"16,-3 71-16,-9 3 16,-17 14-1,-10 2-15,3-11 16,15-50-1</inkml:trace>
  <inkml:trace contextRef="#ctx0" brushRef="#br0" timeOffset="6936.3528">19162 5672 0,'0'0'16,"0"0"-16,0 0 15,-9 106-15,-6-37 16,-3 21-1,-21 8-15,-8 7 16,-7-9 0,-8-1-16,2-8 15,15 1 1,19-14-16,17-11 16,18-10-16,26-21 15,25-24 1,20-14-16,7-7 15,5-11 1,-3 3-16,3-11 16,-11-12-1,-4-1-15,-11-6 16,-16-2 0,1 0-16,8-5 15,-59 58-15,0 0 16,0 0-1</inkml:trace>
  <inkml:trace contextRef="#ctx0" brushRef="#br0" timeOffset="7128.8407">19549 5984 0,'0'0'0,"0"0"15,-42 72 1,9 5-16,-3 2 15,7 8 1,-4 8-16,9 17 16,-3 1-1,15-15-15,1-8 16</inkml:trace>
  <inkml:trace contextRef="#ctx0" brushRef="#br0" timeOffset="7381.1673">20141 6667 0,'0'0'0,"0"0"16,-42 87-16,15-13 15,10 3 1,14-24-16,17-29 16,-14-24-1,0 0-15,0 0 16</inkml:trace>
  <inkml:trace contextRef="#ctx0" brushRef="#br0" timeOffset="8141.1361">21617 6064 0,'0'0'16,"0"0"0,3-82-16,-3 37 15,-3 0-15,-3 8 16,0 2 0,-15 4-1,1 4-15,-13 9 16,-3 7-16,-9 0 15,-2 19 1,-4 14-16,10 15 78,8 8-78,15 15 0,12 20 0,21 15 16,15 0-16,14-2 0,4-11 0,8-8 0,7 5 15,-6-7-15,-4-14 16,-14-8 0,-9-7-16,-27-12 15,-18-2 1,-18 3-16,-27-8 16,-41-3-16,-9-13 15,6-8 1,21-16-16,20-8 15,27-10 1,33-27-16,33-16 16,62-28-1,42-9-15,81-13 16,32 5 0</inkml:trace>
  <inkml:trace contextRef="#ctx0" brushRef="#br0" timeOffset="24140.7355">15867 11077 0,'0'0'15,"0"0"1,42 13-16,-16-7 15,-2-1 1,3 3-16,6-8 16,-1 0-16,4-5 15,6 2 1,5 0 0,-2-2-16,3 2 15,-4 3 1,4-2-16,9-4 15,11 1-15,6 3 16,-5-4-16,-7-4 16,-5 2-1,-1-3 1,1-2-16,3 0 16,-4-1-1,4-4-15,-4 5 16,-2-6-16,-1-7 15,-2 2 1,-1 3-16,1-3 16,0-5-16,2 0 15,-5 0 1,-12 2-16,-10 1 16,-8 5-1,-3-11-15,-3-3 16,-3 1-1,-6-3-15,3 8 16,0-11 0,-3 1-16,-6-6 15,-6-3-15,0 6 16,0-1 0,-3-2-16,0-2 15,0 4 1,3 6-16,-3-5 15,4 8 1,-1 2-16,0 5 16,0-4-1,-3 7-15,3 3 16,-3 5-16,-3-3 16,-3 9-1,-6-9-15,1 1 16,-7-4-1,-6 1-15,-5-5 16,-4-1 0,-6 4-16,10 1 15,-7 1 1,0 3-16,-11-3 16,-10 5-1,-11 2-15,3-1 16,8 7-16,-2 2 15,-7 9 1,-8 5-16,0 3 16,5 4-16,4 9 15,-3 8 1,-4 5-16,-2 3 16,9 13-1,-1 0-15,4 2 31,2-7-31,10 2 0,11 0 16,10 3-16,11 0 16,18 8-1,9-3-15,9-5 16,9 0 0,6 0-16,2 5 15,7 6 1,-3-1-16,6 11 15,5 0 1,13-2-16,3 4 16,2 1-1,4-3-15,-1-5 16,4-6 0,2-10-16,4-5 15,-1-6-15,-5-10 31,-7-6-31,-5-15 0,-4-6 16,1-2-16,-3-6 16,2-5-1,4-5-15,-30 8 16</inkml:trace>
  <inkml:trace contextRef="#ctx0" brushRef="#br0" timeOffset="28252.0457">5387 12889 0,'39'80'16,"-39"-80"-16,0 0 16,51 32-1,-19-3-15,10-13 16,-6-3 0,-1-8-16,4-8 15,6-15 1,5-17-16,1-7 15,-3-5-15,-7 9 16,4 1 0,2 11-16,1 10 15,0 6 1,-1 17-16,1 7 16,-6 7-1,-1 13-15,1 3 16,0 6-1,-4-6-15,1-6 16,9-9-16,5-12 16,7-15-1,-1-16-15,-2-14 16,2-4 0,4 2-16,-1 7 15,1 4 1,-1 13-16,-11 8 15,-9 5-15,-1 13 16,-8 13 0,0 3-16,-3 0 15,-4-2 1,4-6-16,3-8 16,0-5-1,8-13-15,7-24 16,-1-11-1,7 0-15,6-2 16,5 8 0,7 7-16,-7 11 15,-8 11-15,-10 10 16,-2 19 0,-4 5-16,-2 11 15,0 5 1,0-3-16,-1-2 15,1-6-15,0-10 16,-1-8 0,4-13-16,6-14 15,-1-7 1,10-12-16,2 1 16,1 0-1,-4 5-15,-5 11 16,-9 16-1,-4 2-15,-2 11 16,3 5-16,2 6 16,19 4-1,-1-9-15</inkml:trace>
  <inkml:trace contextRef="#ctx0" brushRef="#br0" timeOffset="32211.8164">10158 13083 0,'0'0'15,"48"5"-15,8-3 16,4 1-16,-3-6 16,-10-4-1,4-7 1,-4-7-16,4-5 15,0-11 1,2-3-16,-2-5 16,-1-5-16,-5-1 15,-3-7 1,-10-3-16,-8-2 16,-9-6-16,-9 3 15,-12 0 1,-12 5-16,0 5 15,1 1 1,-4-1-16,-3 6 16,0-5-1,0-4-15,0 9 16,-2 5-16,-1 3 16,-3 5-1,0 5-15,-5 0 16,-13 6-1,0 7-15,1 11 16,-1 6 0,4 4-16,2 6 15,3 8 1,3 0-16,4 2 16,2 12-1,3-1-15,0 2 16,4 4 31,5-1-47,3 3 0,3 3 0,6 0 0,6 5 15,6 2-15,9 1 16,6-3 0,-6-8-16,2 0 15,10 8 1,3 3-16,-30-48 15,0 0-15,0 0 16</inkml:trace>
  <inkml:trace contextRef="#ctx0" brushRef="#br0" timeOffset="38941.5837">14635 7265 0,'0'0'0,"0"0"0,62 24 15,-26-3-15,-9 0 16,-3-2-16,-1-1 16,1 1-1,-3 2-15,0-3 16,6 1 0,-1-1-16,4 1 15,6-1 1,0-4-16,2-4 15,-5-2 1,-6-3-16,3-2 16,-1 2-1,4-5-15,3-2 16,5-4-16,1-2 16,0 0-1,8-5-15,-5 0 16,-6-3-1,-4 0-15,-5-5 16,-3 0 0,-3 0-16,-3-6 15,2-4 1,-2-4-16,-3 3 16,3-5-1,0-5-15,0 2 16,-1-5-16,-2-5 15,3 0 1,3-6-16,-6-7 16,-3-1-1,3-4-15,-7 4 16,1 8-16,-3-2 16,-3-5-1,0-11 1,0 5-16,-6 3 15,-3 5-15,3-5 16,-6 2 0,-3-2-16,0 0 15,-6 0 1,-2 10-16,-7 1 16,-6 2-16,-9 3 15,-5-6 1,-4 3-16,-5 3 15,-4-3 1,3 13-16,4 11 16,-4 3-16,-11 2 15,-4 16 1,-8 3 0,-3 10-16,-13 16 15,-5 8 1,-6 8-16,12 11 15,5 23-15,7 11 16,3 11 0,5 13-16,4 8 15,11 10 1,10 3-16,17 10 16,12 14-1,12-8-15,12 5 16,15-2-16</inkml:trace>
  <inkml:trace contextRef="#ctx0" brushRef="#br0" timeOffset="40974.9139">10414 14038 0,'0'0'0,"0"0"15,-32 76-15,14-4 16,0 5 0,6-9-16,0-4 15,3 2 1,3-3-16,3-4 15,0 1-15,3-1 16,0-12 0,0-4-1,-3-4-15,3-10 16,0-10-16,0-1 16,0-10-1,0-5-15,3-6 16,12-5-1,3-18-15,-18 26 16,0 0-16,0 0 16</inkml:trace>
  <inkml:trace contextRef="#ctx0" brushRef="#br0" timeOffset="47419.399">5932 15435 0,'45'34'15,"-45"-34"-15,44 10 16,16 17-16,2-6 15,-5 0 1,-4-2-16,-5-3 16,0 2-1,2-10-15,1-3 16,14-10 0,-2-8-16,-4-19 15,-2-10 1,-1-11-16,7-3 15,-1-5-15,1 3 16,-4 13 0,-5 19-16,-6 5 15,-1 5 1,1 13-16,5 6 16,4 7-1,6-2-15,-1 0 16,-5-2-16,2 4 15,-2-10 1,8 8-16,13 0 16,-4 0-1,6 3-15,24 2 16,16 0 0,-120-13-16,0 0 15,0 0-15</inkml:trace>
  <inkml:trace contextRef="#ctx0" brushRef="#br0" timeOffset="53625.588">12376 13382 0,'116'-48'15,"-152"72"1,119-43-16,7-7 15,-4 2 1,-3 3-16,10 2 16,-1-2-1,0 3-15,-6 4 16,10 1-16,-1 5 16,0 0-1,-9 6-15,-5 4 16,-1 4-1,6-4 1,-5 3-16,-7 3 16,-11-2-16,2-4 15,7 1 1,8-11-16,-3 0 16,-5-5-1,5 0-15,7-6 16,8 1-1,-3-9-15,6-2 16,13 0-16,-7 2 16,6-2-1,-9 6-15,9 7 16,0 18-16,-11 6 16,-19 13-1,-6 9 1,1 7-16,2-3 15,-5 3-15,-4-5 16,-8-6 0,20-5-16,15-13 15</inkml:trace>
  <inkml:trace contextRef="#ctx0" brushRef="#br0" timeOffset="62646.5064">11135 14871 0,'0'0'0,"0"0"15,41-79-15,-8 5 16,-3-8-1,-9 0-15,-7 2 16,-5 1 0,-12 2-16,0-8 15,-14-7-15,-10 4 16,-6 9 0,3 2-16,-8-2 15,-4 0 1,-9 2-16,-2 13 15,-10 9 1,-8 2-16,-1 8 16,7 8-1,5 5-15,1 6 16,-1 7-16,1 3 16,-1 11-1,-5 2-15,14 17 16,-2 4-1,5 6-15,0 8 16,-2 5 0,5 10-16,-2 4 15,11 2-15,3-1 16,6 17 0,6 13-16,10 3 15,-1 0 1,6-1-16,3 6 15,3 0 1,3 0-16,6-8 16,2-10-1,-2-6-15,9-3 16,0-2 0,3-5-16,6-9 15,8-7-15,4-6 16,6-10-1,-1-3-15,1-2 16,3-14-16,-7 0 16,7-10-1,-9-5-15,-4-4 16,1-4 0,-3-11-16,-3 5 15,2 3 1,-8-6-16,-6 1 15,0-3 1,-3-3-16,-3 0 16,6 0-16,2 6 15,-20 26 1,0 0-16,0 0 16</inkml:trace>
  <inkml:trace contextRef="#ctx0" brushRef="#br0" timeOffset="66671.8837">21439 14961 0,'0'0'16,"50"5"-16,7-5 15,-1 6 1,-5-9-16,-1 3 16,13-8-1,-7 8-15,4-8 16,6-3-16,2 1 15,9-6 1,16-8-16,11-5 16,12-3-1,-6 1-15,-6-6 16,-12-3 0,-2-5-16,-7 0 15,-6-13 1,4-8-16,-13-1 15,-8-1 1,-13-1-16,-8-16 16,-12-5-16,-15 8 15,0 8 1,-12 13-16,-15 6 16,-6-3-1,-21-3-15,-20-5 16,-33 2-16,-16 6 15,-2 2 1,-12 9 0,-18-4-16,15 9 15,18 8-15,21 10 16,6 11 0,11 10-16,-2 6 15,-1 10 1,10 8-16,5 0 15,-5 6-15,-6 4 16,8 6 0,7 3-16,5 5 15,6 3 1,7 7-16,-1 9 16,12 15-1,12 11-15,0-3 16,3 3-16,6-8 15,3-2 1,1-4 0,7-4-16,7-1 15,21 3-15,15 8 16,8 8 0,-56-90-16,0 0 15,0 0 1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52:26.272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5560 3275 0,'54'0'16,"-54"0"-16,36-2 16,20 7-1,-2 3-15,-1 8 16,-8 8-1,-3-3-15,-7 5 16,1-2 0,-3 0-16,-3-3 15,8 0-15,4-13 16,3 0 0,8-3-16,4-10 15,2-3 1,4-5-16,2 0 15,13-6-15,-1-2 16,-3 5 0,-5 8-16,-4 8 15,-5 8 1,5 0-16,1 3 16,2 7-1,-8-2-15,-7 0 16,-5 2-16,3-2 15,2 0 1,4-5-16,-1-6 16,4 0-1,-4-5-15,1-8 16,11 3 0,13-8-16,5 2 15,0-7 1,4 7-16,2-7 15,6 2 1,-9 8-16,-11 5 16,-7 11-16,-5 0 15,2 11 1,-2-1-16,-4 11 16,-5-8-1,-7 3-15,-5 0 16,3-11-16,-1-8 15,1-7 1,5-1-16,1-13 16,-6-2-1,8-1 1,10 1-16,5 2 16,0 0-16,-5 11 15,-7 2 1,-8 6-16,6 7 15,5 1 1,1-6-16,2 3 16,-5-8-16,-10 0 15,1 0 1,5 0-16,-5-5 16,5 2-1,-2-2-15,-12 2 16,2 6-1,-11 10-15,-9-2 16,-3-1-16,-6 11 16,-3-2-1,-1-3-15,-2 2 16,0-15 0,3-6-16,6-10 15,30-27 1</inkml:trace>
  <inkml:trace contextRef="#ctx0" brushRef="#br0" timeOffset="1342.4417">18432 1780 0,'0'0'16,"0"0"-16,0 0 15,18 67-15,-6-38 16,-3 2 0,0-9-16,-6 1 15,0 4 1,0-11-16,-3-3 16,-3 3-1,0-8-15,3 0 16,-3-6-1,0 4-15,-3-12 16,3 4-16,0-4 16,-3 4-1,3-3-15,3 2 16,0 3 0,-3-8-16,3-5 15,0 0 1,0-3-16,6-6 15,3-9-15,6-6 16,9-6 0,3 12-16,-4-4 15,10 6 1,6 0-16,-6 0 16,5 2-1,7-7-15,-6 5 16,-1 5-1,-2 8-15,-6 11 16,-6 10 0,-1 19-16,4 13 15,-12 13-15,0 11 16,-3 0 0,-9 3-16,-3 2 15,0-8 1,-3-5-16,0-16 15,-3-13 1,0-8-16,3-24 16,3-8-16,6-16 15,3-13 1,9-11-16,12-4 16,2-12-1,4-12-15,0 9 16,-4 1-1,4 11-15,-3 13 16,3 18-16,2 24 16,-2 16-1,6 21-15,-4 8 16,-2 13 0,-3 16-16,-6 3 15,-9-3 1,-7-7-16,-5-1 15,0 8-15,-6-13 16,0-6 0,-3-12-16,0-14 15,0-18 1,6-22-16,39-2 16</inkml:trace>
  <inkml:trace contextRef="#ctx0" brushRef="#br0" timeOffset="1573.8296">19912 1614 0,'0'0'15,"0"0"1,80 10-16,3 1 15,7 2-15,-4-5 16,-9-8 0,-2-5-16,-10-3 15,-20-3 1</inkml:trace>
  <inkml:trace contextRef="#ctx0" brushRef="#br0" timeOffset="1838.1172">20132 2034 0,'0'0'16,"0"0"-16,65 22 15,-11-9 1,-3-5-16,8-8 15,10-8 1,5-16-16,24-13 16,-3-3-16,10-15 15,-105 55 1,0 0-16,0 0 16</inkml:trace>
  <inkml:trace contextRef="#ctx0" brushRef="#br0" timeOffset="2416.6415">21192 1577 0,'0'0'0,"0"0"16,0 0 0,0-77-16,-15 48 15,-6 8 1,-18-3-16,-17 3 15,-22 13-15,-5-8 16,8 11 0,19 5-16,2 13 15,19 3 1,8 13-16,18 8 16,6 13-1,21 24-15,12 0 16,17 0-1,10 1-15,17-1 16,3 8-16,-2-8 16,-13-3-1,-8-7-15,-21-9 16,-9-15 0,-16-3-16,-8-8 15,-17-3-15,-16-10 16,-21-8-1,-23-16 1,-9-15-16,11-12 16,13-7-1,11-14-15,18 1 16,18-11-16,12 5 16,15-13-1,15 13-15,15-5 16,14 10-16,28-5 15,35-8 1,33-10-16</inkml:trace>
  <inkml:trace contextRef="#ctx0" brushRef="#br0" timeOffset="3817.4974">21177 3212 0,'71'45'16,"-71"-45"0,0 0-16,71 8 15,-20-3-15,6 0 16,-4-2-1,-2-6-15,5 1 16,7-6 0,14 0-16,18 0 15,-2 0 1,-16-5-16,1 5 16,-1 0-1,-3 8-15,-14-8 16,-16 3-1,-14-1-15,-15 4 16,-12-4-16,-15 4 16,-26-19-1</inkml:trace>
  <inkml:trace contextRef="#ctx0" brushRef="#br0" timeOffset="4120.678">21248 3450 0,'0'0'16,"54"3"-16,29-1 15,9 1 1,1 2-16,8 3 15,18-8 1,-6 0-16,9 0 16,15 0-1,-12 3-15,-3 2 16,-3 29 0,-119-34-16,0 0 15,0 0 1</inkml:trace>
  <inkml:trace contextRef="#ctx0" brushRef="#br0" timeOffset="12587.5113">13498 4884 0,'27'47'0,"-27"-47"15,0 0 1,56 16-16,-14-8 15,5 3 1,4-6-16,0 3 16,-1 0-1,1 0-15,-1-3 16,4-2-16,5-6 16,13 1-1,8-6-15,10-14 16,2-1-1,3 4-15,-3 3 16,-2-2 0,-10 5-16,-6 7 15,-2 1 1,5 10-16,-2-2 16,-4 2-16,-5 6 15,-4 2 1,-2 3-16,2 2 15,1-4 1,-7 1-16,-2-1 16,-7 4-1,1-5-15,5 1 16,7-17 0,8-5-16,10-5 15,-4-14-15,16-2 16,8-5-1,0 0-15,-12 2 16,-2 3 0,-1 10-16,0 14 15,4 5-15,-10 5 16,-3 3 0,4 8-1,-1 0-15,4-6 16,-1 4-16,-9-4 15,4-15 1,8 5-16,9-3 16,1-15-16,5 7 15,9-10 1,3 5-16,0-5 16,0 8-1,3 5-15,-2 5 16,-10 11-1,-9 3-15,0 7 16,4-2 0,-1 8-16,-12-6 15,6 1-15,-8-6 16,2 0 0,-3-7-1,10-12-15,11-2 16,3-5-16,-3-13 15,-2 5 1,5 5-16,3 5 16,-9 3-1,-9 8-15,-2 11 16,2 5-16,-3 2 16,-5 6-1,-1 0-15,-3 2 16,4-15-1,2-6-15,-6 8 16,13-13 0,11-10-16,0-9 15,3-5-15,9 6 16,3 2 0,-5 13-16,-19 1 15,0 15 1,-6 3-16,1 10 15,-10 3 1,-8 1-16,-1-4 16,-5-7-1,-4 2-15,7-8 16,-7-3-16,1-7 16,2-6-1,7-7-15,5-3 16,3-1-1,4-12-15,8 5 16,18 0 0,-6-3-16,-5 8 15,-16 5 1,-9 11-16,-8 6 16,-7 10-1,-8 2-15,-12 3 16,-9 0-16,-4 1 15,-5-1 1,-6-5-16,0-8 16,-9 2-16,-3-7 15,0-3 1,-3 0-16,-3-3 16,0 3-1,3-3-15,-6 3 16,6-5-1,-3 3-15,0 2 16,3-6 0,0 1-16,-11 10 15,14-5 1,0 0-16,0 0 16</inkml:trace>
  <inkml:trace contextRef="#ctx0" brushRef="#br0" timeOffset="20169.9138">22555 1434 0,'12'29'15,"-12"-29"-15,0 0 16,38 58 0,-14-5-16,-3 5 15,-6 8 1,-3 9-16,-6 7 15,-3 5 1,0-2-16,0 7 16,3 6-16,-3-11 15,2-10 1,1-6 0,-3-12-16,0-14 15,0-8-15,0-21 16,-3-8-1,-6-11-15,0-18 16,0-8 0,-5-24-16,-1-3 15,3-21-15,6-5 16,12-18 0,9 2-16,2 3 15,7-3 1,6-5-16,-9 7 15,0 17-15,-4 5 16,-8 5 0,0 3-16,6 10 15,15 17 1,8 10-16,19 15 16,2 7-1,-2 7-15,-6 13 16,-4 16-1,-2 8-15,-4 0 16,1-5-16,-9 26 16</inkml:trace>
  <inkml:trace contextRef="#ctx0" brushRef="#br0" timeOffset="20517.9831">23445 1759 0,'0'0'16,"0"0"-16,0 0 16,47 32-1,-29-21-15,0-3 16,9-6-1,2-2-15,4-2 16,3 2 0,6 8-16,-1-1 15,-11 7 1,3 2-16,-6 5 16,-13-13-16,-20 2 15,-11 1 1,17-11-16,0 0 15,0 0-15</inkml:trace>
  <inkml:trace contextRef="#ctx0" brushRef="#br0" timeOffset="20741.3932">23415 2101 0,'0'0'15,"41"18"-15,10 6 16,0 0-1,-4-8-15,1 2 16,-3-10-16,5 5 16,4-10-1,-4-6-15,-2-15 16,6-22 0,-54 40-16,0 0 15,0 0 1</inkml:trace>
  <inkml:trace contextRef="#ctx0" brushRef="#br0" timeOffset="21233.7726">24370 1780 0,'0'0'16,"0"0"-16,0 0 16,-41 67-1,26-36 17,-3-2-32,-3 9 0,0-4 0,-3 3 15,-5 3 1,2 2-16,-3 3 15,9-3 1,12 3-16,15 3 16,15-3-16,12 5 15,8-13 1,10-10-16,0 2 16,5-5-1,7-14-15,5 9 16,4-19-16,-4 0 15,-2-6 1,-7 4-16,-5-4 16,-1-2-1,4 1-15,8-9 16,10 5 0,-7-13-16,-2 0 15</inkml:trace>
  <inkml:trace contextRef="#ctx0" brushRef="#br0" timeOffset="21511.0306">24570 2053 0,'0'0'16,"0"0"-1,-45 45-15,9-8 16,12 11-16,10 7 16,5 11-1,12-5-15,12 11 16,2 12 0,7 9-16,3 10 15,-6-8 1,3 3-16,-4-40 15</inkml:trace>
  <inkml:trace contextRef="#ctx0" brushRef="#br0" timeOffset="25050.9102">23308 4529 0,'0'0'15,"0"0"-15,12 58 16,-12-13-1,-3 14-15,-9 4 16,-3-5 0,-6 14-16,-6 5 15,-3-9 1,7 4-16,-4-6 16,0-5-1,3-6-15,3-12 16,4-17-1,8-7-15,3-22 16,12-13-16,14-13 16</inkml:trace>
  <inkml:trace contextRef="#ctx0" brushRef="#br0" timeOffset="25501.8085">23656 4611 0,'0'0'15,"0"0"1,68-24-16,-2 30 16,2-6-1,4 2-15,-4 12 16,-2-1-1,-4 13-15,-11 3 16,-10 6 0,-26 15-16,-21 0 15,-26 17-15,-22-1 16,-3-3 0,-14-5-16,-9 6 15,-4-14 1,13 0-16,14-7 15,22-14-15,11-8 16,15-13 0,18-5-16,12-1 15,20-7 1,19-11-16,14-5 16,19-11-1,17-13-15,-3-26 16</inkml:trace>
  <inkml:trace contextRef="#ctx0" brushRef="#br0" timeOffset="25953.6021">24736 4466 0,'0'0'15,"0"0"-15,6 53 16,-12 2 0,-20 1-16,-19 5 15,-6 0 1,-8-9-16,-4-9 16,1-4-1,5-12-15,10-9 16,5-10-1,27-8-15,21 6 16,24 12-16,8 6 16,10 8-1,3 5-15,-4 5 16,-2 8 0,-9 3-16,-7 11 15,-8 7 1,-12-15-16,-9 2 15,-3-8-15,-6-7 16,-6-9 0,3-8-16,-2-12 15,5-17 1,15-18-16</inkml:trace>
  <inkml:trace contextRef="#ctx0" brushRef="#br0" timeOffset="26222.2494">25224 4468 0,'0'0'0,"0"0"16,0 0-1,39 75-15,-21-25 16,-6-11 0,-12 4-16,-12-6 15,12 16 1,0-53-16,0 0 16,0 0-16</inkml:trace>
  <inkml:trace contextRef="#ctx0" brushRef="#br0" timeOffset="26574.3091">24957 5024 0,'0'0'16,"56"16"-16,13 5 16,8 0-1,-6 3-15,-8 2 16,-16-2 0,-14-5-16,-24 2 15,-24 5 1,-32 4-16,-31 12 15,-44-5-15,-6 13 16,3 3 0,18-13-16,33-3 15,35 0 1,30-8-16,36 5 16,32-7-1,28 2-15,11 0 16,0 0-1,-6 8-15,-11 3 16,-7 2-16,4 3 16,-78-45-1,0 0-15,0 0 16</inkml:trace>
  <inkml:trace contextRef="#ctx0" brushRef="#br0" timeOffset="40329.3864">12489 971 0,'0'0'0,"0"0"15,-21 116-15,-12-20 16,-11-6 0,-7-8-16,9-8 15,10-24 1,2-21-16,15-16 15,9-18-15,18-37 16,18-27 0,20-21-16,28-19 15,14 4 1,0 4-16,-9 11 16,-8 8-1,-10 24-15,-8 16 16,-9 31-16,-13 11 15,-14 16 1,-12 24-16,-12 15 16,-15 11-1,-6 0-15,-8 11 16,2 2 0,-6-2-16,9-13 15,7-11 1,5-19-16,6-18 15,12-24-15,18-21 16,29-29 0,1-32-16,-51 90 15,0 0 1,0 0-16</inkml:trace>
  <inkml:trace contextRef="#ctx0" brushRef="#br0" timeOffset="40920.8807">13453 651 0,'0'0'16,"0"0"-16,0 0 15,27 53-15,-12-29 16,-3 2 0,-6-2-16,0-11 15,-6 16-15,-3-5 16,-3-3-1,-3 0-15,0-5 16,6 8 0,0-8-16,0 2 15,3-2 1,0-8-16,-3-3 16,0-15-1,-3-1-15,-3-2 16,3 5-1,-6-13-15,0 5 16,3 0 0,-3-5-16,12 5 15,3 3-15,3 0 16,0 10 0,-3-2-16,0 2 15,0 11-15,-3 0 16,0 13-1,-9 11-15,-12 10 16,-11 3 0,-7 8-16,-6-3 15,7 3 1,-7 0-16,6-2 16,10-1-1,8-21-15,3 0 16,9-21-16,9-8 15,18-27 1,21-25-16,17-30 16</inkml:trace>
  <inkml:trace contextRef="#ctx0" brushRef="#br0" timeOffset="41191.6479">13825 725 0,'0'0'0,"0"0"15,63 0 1,-16 0-16,10 0 16,8 8-1,-5-13-15,-4-3 16,-5 8-1,-9-3-15,-19 11 16,-23 0 0,0-8-16,0 0 15,0 0-15</inkml:trace>
  <inkml:trace contextRef="#ctx0" brushRef="#br0" timeOffset="41395.7577">13873 1175 0,'0'0'0,"0"0"16,83 2 0,-17 12-16,2-14 15,-2-6 1,-4-10-16,-2-5 16,-10-11-1,10-13-15,2-26 16,-62 71-16,0 0 15,0 0 1</inkml:trace>
  <inkml:trace contextRef="#ctx0" brushRef="#br0" timeOffset="41683.9933">14462 349 0,'0'0'0,"39"8"16,29 0 0,13 13-16,-4 0 15,-6-5 1,-8 5-16,-15 9 16,-10 1-1,-23 12-15,-15 10 16,-27 21-1,-20 29-15,-25 8 16,-20 29-16,-21 29 16,0 17-1</inkml:trace>
  <inkml:trace contextRef="#ctx0" brushRef="#br0" timeOffset="44352.9217">14352 4979 0,'30'58'15,"-30"-58"1,0 0-16,53 16 15,-5 5 1,5-7-16,1-12 16,0-10-1,-1 6-15,10-12 16,11-9 0,9-1-16,13-3 15,8-7 1,3-6-16,3 3 15,-6 8 1,-5 8-16,-16 10 16,-15 11-16,-8 16 15,-10 0 1,-2 5-16,-3-2 16,-7 2-16,-2-3 15,0 1 1,3-1-16,8-15 15,16-3 1,2 0-16,1-8 16,-1-13-1,18-8-15,16-5 16,11-9 0,0 6-16,-3 3 15,0 7 1,-12 6-16,-8 8 15,-19 5-15,1 19 16,-19 4 0,4 4-16,2 10 15,-2-10 1,-6 10-16,-4-6 16,-2-7-1,8-8-15,13 3 16,5-1-16,7-2 15,-4-2 1,1-1-16,8 3 16,9-5-1,1-1-15,-10 1 16,9-1 0,1 1-16,2 2 15,6 3 1,6-13-16,21 5 15,6 0-15,-6-11 16,12 4 0,0-4-16,-3-2 15,0 7 1,-3 1-16,-18 5 16,-12 0-16,0 3 15,-8 2 1,-10 3-16,-15 8 15,-11-3 1,-1 3-16,1 3 16,0-4-1,-7 1-15,-5 5 16,-6-7 0,-1-4-16,4 3 15,14-5-15,13-8 16,5-5-1,1-11-15,2-5 16,3 0 0,7 5-16,-7 0 15,-14-2 1,-10 12-16,-5 1 16,-7 10-1,10 1-15,-3-4 16,-7 6-16,1 3 15,-6-1 1,-7-7-16,-2 2 16,3-7-1,3-1-15,8 0 16,19 3-16,8-5 31,1 16-31</inkml:trace>
  <inkml:trace contextRef="#ctx0" brushRef="#br0" timeOffset="46733.6715">20822 7506 0,'-6'58'16,"6"-58"-1,0 0-15,-32 79 16,14 1 0,-3-6-1,9 0-15,-3-8 16,6 8-16,6-11 15,3 1 1,0-11-16,0-11 16,3-15-16,3-17 15,3-10 1,12-26-16,18-19 16,23-6-1</inkml:trace>
  <inkml:trace contextRef="#ctx0" brushRef="#br0" timeOffset="47252.2769">21433 7379 0,'0'0'15,"0"0"1,89-19-16,-33 16 16,28-4-1,8 1-15,0 1 16,-8 0-16,-10 10 16,-20 11-1,-10 2-15,-11-2 16,-18 19-1,-24 7-15,-18 6 16,-9 7-16,-17 6 16,-33 2-1,-22 1 1,4-3-16,15-11 16,18-16-16,17-7 15,24-6 1,15-2-16,12-9 15,15-5 1,9 6-16,15-11 16,11 5-1,16 3-15,17-5 16,13-11-16,2-5 16,21-6-1,12-20-15,-48-25 16</inkml:trace>
  <inkml:trace contextRef="#ctx0" brushRef="#br0" timeOffset="47792.8355">22882 7429 0,'0'0'16,"0"0"-1,0 0-15,48 8 16,-19-6-16,10-4 16,9-1-16,2 1 15,4-6 1,-6 0 0,-7-3-16,13 3 15,-7 0-15,-8 8 16,-24-21-1,-15 21-15,0 0 16,0 0 0</inkml:trace>
  <inkml:trace contextRef="#ctx0" brushRef="#br0" timeOffset="48007.251">22870 7717 0,'0'0'0,"0"0"15,0 0 1,72 13-16,-25 14 16,7-11-1,-7-11-15,4-2 16,20-24 0,10-11-16,-13-26 15,-68 58-15,0 0 16,0 0-1</inkml:trace>
  <inkml:trace contextRef="#ctx0" brushRef="#br0" timeOffset="48407.1864">23921 7305 0,'0'0'0,"0"0"15,-36 74 1,0-11-16,-8-2 16,-4-3-16,-2-10 15,5-1 1,6-4-16,3-6 16,13-11-1,11-7-15,6-17 16,3 4-1,15 7-15,9-8 16,14 0 0,16-5-16,11 0 15,10-5 1,2 0-16,7-11 16,5-13-16,6-16 15,3 3 1,-20-25-16,-75 67 15,0 0 1,0 0-16</inkml:trace>
  <inkml:trace contextRef="#ctx0" brushRef="#br0" timeOffset="48633.5756">24150 7566 0,'0'0'16,"0"0"-1,-60 80-15,16-17 16,5 3-16,15 1 16,3-4-1,7-13-15,2-7 16,0-1 0,6-16-16,3-7 15,-9-19 1,24 3-16</inkml:trace>
  <inkml:trace contextRef="#ctx0" brushRef="#br0" timeOffset="48877.9248">24433 7672 0,'0'0'16,"0"0"-16,47 8 16,16 0-1,2 5-15,4-13 16,-7-15 0,-11-4-16,-1 8 15,4-20 1,0-14-16</inkml:trace>
  <inkml:trace contextRef="#ctx0" brushRef="#br0" timeOffset="49117.2848">24811 7529 0,'0'0'15,"0"0"-15,-18 53 16,-3 11 0,0 13-16,-6-6 15,1-10 1,-4 0-16,9-8 16,3-22-1,9-9-15,12-15 16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56:54.810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7153 9773 0,'44'-29'16,"-44"29"-16,0 0 15,63 2-15,-25-7 16,7-5 0,-3-4-16,-6 1 15,-1 3 1,-2 4-16,-6 1 15,-3 2 1,2 11-16,1 5 16,6 6-16,6 0 15,5-1 1,10-2-16,2 5 16,1-13-1,-1-13-15,1-3 16,-3 0-1,5-3-15,-5 9 16,-4-6 0,4 10-16,-1 1 15,1 5 1,-6 5-16,8 3 16,1 3-16,5-12 15,-2 1 1,2-10-16,-2-9 15,2-7-15,13-4 16,-1 4 0,-11-1-1,-7 4-15,1 17 16,-13 4 0,-5 7-16,-9 3 15,3-6-15,-4 11 47,13-18-47,3-3 0,5-8 0,10-3 0,-1-4 16,7-7-1,11 1-15,1 8 16,-4 2 0,6 6-16,4 10 15,11 3 1,3 6-16,0 4 31,1-13-31,8 6 0,3-11 16,-15 0-16,-21-5 15,-20 5 1,-12 2-16,-7 4 16,1 10-1,0-1-15,-3 15 16,5-4-1,-5-10-15,3 10 16,-1-7 0,7-6-16,12-2 15,11-6 1,1-2-16,-1-6 16,-2 0-16,2 6 15,1-6 1,2 3-16,3 6 15,4-6 1,-19 2-16,-5 6 16,-9 0-16,-10 3 15,-8-3 1,-9-3-16,-3 0 16,-6-2-1,-9-1-15,-3-7 16,3 3-16,-6-6 15,6 5 1,15-5 0</inkml:trace>
  <inkml:trace contextRef="#ctx0" brushRef="#br0" timeOffset="1297.09">17245 11051 0,'45'-19'16,"-45"19"-1,0 0 1,59 21-16,-14-5 16,8 3-1,-5 5-15,0-16 16,17-3-1,9 3-15,28-16 16,2-13-16,6-8 16,3-6-1,12 11 1,-12-5-16,3 11 16,-9 4-16,-2 17 15,-22 10-15,-12 6 16,-2-1-1,8 1-15,3-3 16,-5-3 0,2-13-16,10-3 15,2-10 1,18-5-16,0-1 16,18-5-16,6-5 15,0 13 1,12 0-1,6 14-15,-3-1 16,8 6-16,-5 5 16,6-6-1,3 6-15,-12-2 16,-15 4 0,-3 1-16,-18 13 15,-18-3 1,-24 8-16,-8 5 15,-60-34 1,164 77 0,-144-19-16,-43 0 15,23-58-15,0 0 16,0 0 0</inkml:trace>
  <inkml:trace contextRef="#ctx0" brushRef="#br0" timeOffset="1947.3408">16275 12265 0,'0'0'0,"0"0"15,0 0 1,0 0-16,0 0 16,41 58-16,-17-42 15,15 0 1,17-3-16,28-7 16,2-4-1,12-7-15,18-6 16,18-7-16,-12-3 15,0 2 1,3 1-16,-3-4 16,-12 1-1,1 19-15,-4-9 16,-18 6 0,-18 2-16,-14 3 15,-12 3 1,-16-1-16,-11-4 15,0-4-15,-3 1 16,9 10 0,6-10-16,8-3 15,16 3 1,8-3-16,10 3 16,26 7-1,24-2-15</inkml:trace>
  <inkml:trace contextRef="#ctx0" brushRef="#br0" timeOffset="9200.8587">17060 9604 0,'0'0'16,"0"0"-16,0 0 16,36 5-1,-15 3-15,0 5 16,-3 8 0,2 6-16,4-4 15,3 7 1,6-7-16,5-12 15,10 7 1,6-2-16,5 3 16,-2-9-1,-1-7-15,7 0 16,11-6-16,10-5 16,8-8-1,-3 19-15,6-6 16,4 1-1,-7 2-15,-9 2 16,-8 1 0,-4-3-16,6 5 15,-5 6-15,-1-3 16,1-3 0,-1-10-16,27-3 15,7 3 1,-7-9-16,-3-4 15,3-6 1,6 3-16,-11 13 16,-13 11-16,-3 2 15,-8 19 1,-4-6-16,-2 14 16,-10-14-1,-2 4-15,-6-1 16,-7-3-1,1-15-15,3 2 16,14 6 0,7-11-16,2 2 15,4-10 1,29 3-16,3-13 31,-3 7-31,-8 6 0,-7-1 16,-9 6-16,1 0 15,-4 0 1,-8-2-16,-10-1 16,-8 1-16,-12-4 15,-7 1 1,-11-6 0,-3 3-16,-6 1 15,-6 1-15</inkml:trace>
  <inkml:trace contextRef="#ctx0" brushRef="#br0" timeOffset="11389.999">17444 10855 0,'45'24'16,"-45"-24"0,0 0-16,83 45 15,-17-16 1,14-3-16,9-5 16,-5-2-1,2-11-15,18-8 16,18-13-1,9-8-15,12-11 16,6 3-16,-3 5 16,12-8-1,5 19-15,1 8 16,9-1 0,-13 12-16,-2 4 15,0-2 1,-21 8-16,-6-3 15,-15 3-15,-12-5 16,-18-3 0,-5 2-1,-1 3-15,3-2 16,-2-3 0,-7 3-16,9 4 15,-2 12-15,-10 2 16,-8-5-1,-19 8-15,13 23 16,-57-55-16,0 0 16,0 0-1</inkml:trace>
  <inkml:trace contextRef="#ctx0" brushRef="#br0" timeOffset="12012.3403">16772 12381 0,'0'0'0,"35"0"15,43-5-15,20 3 16,21-6 0,18-8-16,3 0 15,-12 3 1,9-3-16,6 0 16,2 0-1,13-3-15,3-2 16,-18 0-16,3 3 15,-1 10 1,-14 0-16,-9 8 16,-11-6-1,-19 17-15,-21 10 16,-23-5 0,-12 8-16,-22 0 15,-5 0 1,-18-6-16,-26 6 15,-49-8 1,84-16-16,0 0 16,0 0-16</inkml:trace>
  <inkml:trace contextRef="#ctx0" brushRef="#br0" timeOffset="12362.4057">16602 12985 0,'0'0'15,"0"0"-15,89 39 16,-11-20-1,26-3-15,6-6 16,15-7 0,3-8-16,21-3 15,26-19 1,28-10-16,35 6 16,15-1-1,3 13-15,24 6 16,-280 13-16,0 0 15,0 0 1</inkml:trace>
  <inkml:trace contextRef="#ctx0" brushRef="#br0" timeOffset="19962.2641">5369 9146 0,'45'100'16,"-45"-100"-1,0 0-15,39 117 16,-4-46-1,1-18-15,9-5 16,11-24-16,13-19 16,11-26-1,9-30-15,22-12 16,14-24 0,-3-11-16,12-19 15,8-12 1,-2-4-16,-6 6 15,-6 11 1,-12 13-16,-20 0 16,-10 21-1,-6 21-15,-11 26 16,-31 14 0,-23 50-16,-15-29 15,0 0-15,0 0 16</inkml:trace>
  <inkml:trace contextRef="#ctx0" brushRef="#br0" timeOffset="20436.9924">5625 10175 0,'0'0'0,"0"0"0,33 53 16,0-19-1,3 3-15,-4 3 16,-2 0-1,0-6-15,0 14 16,-7 5 0,7-16-16,3-3 15,3-5 1,8-8-16,10-23 16,11-14-1,10-29-15,8-19 16,24-12-16,12-14 15,12-24 1,30-13-16,9-19 16,23-2-1,12 0-15,-8-11 16,-197 159-16,0 0 16,0 0-1</inkml:trace>
  <inkml:trace contextRef="#ctx0" brushRef="#br0" timeOffset="23669.5051">12501 14482 0,'0'0'0,"0"0"16,0 0 0,0 0-1,0 0 1,0 0-16,35 27 0,-23-22 16,0-3-1,3 1-15,6 0 16,0-1-16,6 1 15,2-6 1,1 1-16,0-14 16,9 0-1,5-5-15,7 0 16,8-11 0,1 11-16,-1 2 15,-2 6 1,-9 0-16,-4 10 15,-5 14-15,-3 2 16,-4 0 0,1 6-16,-6-1 15,6 1 1,-1 2 0,-5-13-16,0 2 15,0-4-15,2-6 16,4-11-1,15 3-15,8-16 16,10 14 0,-1-19-16,-2 13 15,-10-3-15,4 14 16,-9 0 0,-1 5-16,-8 5 15,3 3 16,-4 5-31,-2 0 16,-9 1-16,-6-4 0,-4 1 16,-5-6-16,3 6 15,-3-6 1,-3-5-16,6 0 16,-3 0-1,3-3-15,3 6 16,2-3-16,10 11 15,-3-1 1,6 3-16,5 6 16,-5 2-1,-33-21-15,0 0 16,0 0 0</inkml:trace>
  <inkml:trace contextRef="#ctx0" brushRef="#br0" timeOffset="26372.9586">15471 13331 0,'-9'-42'0,"9"42"0,0 0 16,-42 24-16,16-16 16,26-8-1,-78 18-15,13 14 16,-1 8-1,4-3 1,-4 8-16,-14 18 16,0 3-16,2 14 15,10 12 1,14 9-16,13-9 16,14 17-1,6-9-15,15-7 16,12-11-16,3-21 15,12 0 1,2-8-16,7 2 16,6 1-1,0-6-15,11-8 16,25-10 0,11-3-16,6-29 15,13-24 1,2-23-16,9-30 15,0-24 1,-6-12-16,-15-25 16,-11 3-1,-22 3-15,-20-3 16,-21-8 0,-18 21-16,-27 6 15,-21 13-15,-23 16 16,-36 7-16,107 80 15,0 0 1,0 0-16</inkml:trace>
  <inkml:trace contextRef="#ctx0" brushRef="#br0" timeOffset="32961.7266">6316 17554 0,'0'0'0,"0"0"16,0 0-16,0 0 16,0 0-1,0 0-15,0 0 16,-18-51 0,15 46-16,6 2 15,-3 3 1,0-5-16,0 5 15,3 3 1,-6-1-16,6-4 16,3-6-16,0 3 15,3-1 1,-3 1-16,3-3 16,0 0-1,3-5-15,-1-3 16,10 8-1,3-3-15,0 1 16,9-1-16,-1 6 16,-5-8-1,0 2-15,3-2 16,-6 0 0,-1-3-16,1 3 15,-3-3 1,3 0-16,-3 3 15,-3-8-15,2 5 16,1-6 0,0 1-16,0-8 15,0 0 1,-6 3-16,-1-9 16,-2 4-1,0 1-15,-3-1 16,-6-4-1,0 4-15,3-1 16,-3-5-16,0 5 16,-3-2-1,-3-9-15,3 4 16,0-4 0,3-7-16,-6 2 15,6 1 1,-6-1-16,3 6 15,-3-1-15,0 4 16,-3-1 0,0-5-16,0-2 15,0 7 1,-3 0-16,-3 3 16,-2 13-1,-1 14-15,-3-1 16,0 3-16,0 3 15,-3-6 1,0 9-16,4 4 16,2-2-1,-3 3-15,6-3 16,-3 11 0,3-9-16,-6 11 15,0 3 1,-5 3-16,-4 2 15,0 8 1,-3 8-16,4-2 16,2-1-1,6 0-15,0 3 16,3 0-16,9 3 16,-3-3-1,6 5 1,6 3-16,3 3 15,-3-6-15,6 3 16,6-8-16,6-2 16,9-3-1,11 5-15,-2-3 16,12-2 0,5-6-16,-56-26 15,0 0 1,0 0-16</inkml:trace>
  <inkml:trace contextRef="#ctx0" brushRef="#br0" timeOffset="39387.5613">4610 17218 0,'0'0'16,"0"0"-16,48 2 15,-9 1 1,2 0-16,-2 2 16,-3 0-1,8 8-15,7 1 16,-6-4 0,-4-2-16,4 3 15,3-1 1,-10-4-16,4-4 15,12 6 1,2-8-16,-2-13 16,-1 0-1,4-8-15,-1-6 16,4-2-16,-4 5 16,4 0-1,-3 6-15,-4 10 16,1 0-1,-7 8-15,4 11 16,-6 4-16,-4 1 16,16 5-1,-1 9-15,-5-7 16,3 12 0,-7 2-16,-8-13 15,8-1-15,7-7 16,3-10-1,5 2-15,-2-14 16,-4-10 0,4-5-16,2-8 15,13 3 1,-1-1-16,-3-2 16,-2 13-1,-1 0-15,-2 3 16,2 8-16,4 2 15,-4 6 1,-2 10-16,-7 3 16,1 5-1,8 3-15,7 0 16,-4 2 0,-6 6-16,-2-6 15,2-18 1,10 6-16,-1-14 15,4-11-15,-7-8 16,6-7 0,4-11-16,11 5 15,-9 0 1,4 6-16,-7 13 16,3-6-16,4 19 15,-4 11 1,0-3-16,-8 13 15,5 0 1,-2 3-16,-4-3 16,0-5-1,-2-11-15,-1 1 16,1-4 0,2-4-16,3-6 15,-5-11-15,5 6 16,10-3-1,-4 3-15,-3-3 16,1 3 0,5-3-16,-3-5 15,1 5 1,-7 3-16,-3 5 16,-2 8-16,11 10 15,-2 3 1,-4 3-16,0 3 15,-5-1 1,8-2-16,0 3 16,-5-14-1,-7-2-15,-2-1 16,2-4 0,-2-6-16,-1 8 15,-2-3 1,-4 3-16,-8 5 15,-1-7-15,4 7 16,3 6 0,-7-1-16,1 1 15,-13 2 1,4-2-16,-3-1 16,-3-7-16,-1 2 15,-2 3 1,6-5-16,2 2 15,-2 3 1,-3 2-16,-3-7 16,2 2-1,1 6-15,3-6 16,-1-5 0,-5-2-16,6-4 15,2 1 1,-5 0-16,-3 2 15,-9 0 1,0 3-16,-4 0 16,-5 0-16,0-5 15,0 10 1,-9 1-16,-3-12 16,6 6-16,-9 0 15,0 0 1,0 0-16,0 3 15,0-3 1,-6 3-16,6-3 16,0 0-1,0 0-15,0 0 16,0 0 0,0 0-16,0 0 15,0 0 1,0 0-16,0 0 15,15 53-15,-15-53 16,0 0 0,0 0-16</inkml:trace>
  <inkml:trace contextRef="#ctx0" brushRef="#br0" timeOffset="40821.7254">5042 16024 0,'-39'64'15,"39"-64"-15,0 0 16,-71 66-16,29 0 16,1 0-1,-4 19-15,12 5 16,0 13-1,16-2-15,11 2 16,12 3 0,17 2-16,10 1 15,21-14 1,5-8-16,16-23 16,8-9-1,3-26-15,1-23 16,-1-14-16,-3-21 15,-2-16 1,-7-24-16,-14-26 16,-1-9-1,-11-17-15,-4-6 16,-8-27-16,-6-4 16,-9-20-1,-12 14-15,-15 19 16,-15 18-1,-18 24-15,-14 23 16,-7 38 0,-5 23-16,2 35 15,4 32 1,-4 18-16,63-66 16,0 0-16,0 0 15</inkml:trace>
  <inkml:trace contextRef="#ctx0" brushRef="#br0" timeOffset="41486.9442">7039 16292 0,'0'0'0,"-9"50"15,0 48-15,6 34 16,3-2-1,3 5-15,9-19 16,12-7 0,6-9-16,14-36 15,7-11-15,12-19 16,-1-39 0,3-32-1,4-24-15,-1-24 16,-5-23-16,-7-17 15,-11-12 1,-12-9-16,-6 9 16,-15 2-1,-18 16-15,-18 31 16,-12 17 0,-3 26-16,-2 29 15,2 32-15,3 21 16,36-37-1,0 0-15,0 0 16</inkml:trace>
  <inkml:trace contextRef="#ctx0" brushRef="#br0" timeOffset="42091.3312">9828 16382 0,'0'0'0,"0"0"15,-66 60 1,43-22-16,8-1 15,15 8 1,9 5-16,12 3 16,5 0-1,10 2-15,6-7 16,5-1-16,4-10 16,0-7-1,2-15-15,1-20 16,-7-5-1,7-22-15,-7-32 16,-5-20 0,-3-14-16,-9 0 15,-4-5-15,1-11 16,9 3 31,9 5-47,-45 106 0,0 0 0,0 0 0</inkml:trace>
  <inkml:trace contextRef="#ctx0" brushRef="#br0" timeOffset="43637.1949">15063 18022 0,'0'0'0,"0"0"15,42-3-15,-3-10 16,2 10-1,10 6-15,5-3 16,1-3 0,3-15-16,-4-11 15,4-11 1,-1-8-16,1 1 16,5-6-16,4 8 15,-4 5 1,1 3-16,-1 8 15,-8 11 1,2 4-16,1 12 16,-7 7-1,1 6-15,-13 20 16,-2 6 0,0 3-1,-6 2-15,2-12 0,-5-1 16,21-6-1,-4-25-15,-2-11 16,3-11 0,2-16-16,-5 0 15,2 1 1,-2 10-16,-3 5 16,-1 13-16,-5 16 15,0 9 1,3 7-16,-4 8 15,4 0 1,9-16-16,2 1 16,7-20-16,-4-7 15,10 0 1,-1-8 0,1-6-16,-7 9 15,7-1-15,-7 9 16,-2 7-1,-9 6-15,5 7 16,4 1 0,-10-3-16,7-3 15,-3-10-15,5-3 16,-2-6 0,-4-4-1,-2-6-15,3-2 16,-7-3-16,4 2 15,3 14 1,-4 8-16,1 15 16,-6 11-1,-10 6-15,1 5 16,0 2-16,-6-5 16,11-18-1,1-1-15,3-10 16,-3-5-1,8 0-15,-8-9 16,3 6 0,-7 1-1,-5-1-15,3-3 16,-6 8-16,8 6 16,-5-6-1,6 6-15,0 8 16,2-6-16,22 16 15,5 6 1,-62-27-16,0 0 16,0 0-1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58:10.404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5733 5625 0,'59'2'0,"-59"-2"15,51 27 1,15-11-16,-1-11 16,1 0-1,-4 0-15,1-2 16,-7-3 0,4-11-16,2-4 15,4-1-15,5-5 16,12-9-1,-83 30 1,167-42-16,-90 16 16,-5 5-1,-7 13-15,-5 5 16,-10 8 0,-2 8-16,-12 9 15,-1 12 1,-8 3-16,-3 0 15,-6 0-15,3-8 16,3-2 0,5-22-16,19-18 15,6-11 1,5-8-16,1 6 16,-1-6-1,4 6 16,2 12-31,7 6 0,-7 16 0,0 13 16,-11-2-16,6 15 16,-1 9-1,4-6-15,-13-5 16,1-9 0,2-9-16,-2-22 15,-3-16-15,-1 5 16,1-5-1,2 17-15,10-15 16,-3 25 0,2-3-1,-5 11 1,-4 7-16,-2 22 0,-4-11 16,-5 13-1,-9 3-15,3-13 16,-1 0-1,-5-6-15,3-13 16,0-5-16,-3-10 16,-1-6-1,7 0-15,6-8 16,11 3 0,4-6-16,2 6 15,-5 5-15,-6-3 16,-4-2-1,4 5-15,3 0 16,-7-2 0,7-9-16,-9 3 15,-1-7 1,-5-4-16,0-15 16,0 2-1,-4-18-15,1 5 16,3-5-16,-3-3 15,8 0 1,-2-10-16,6-6 16,-1 5-1,-5-4-15,-3 7 16,-9-5 0,-15-3-16,-9-5 15,-12 3 1,-15 2-16,-33-5 15,-5-11-15,-4 3 16,4-5 0,5 13-16,-8 0 15,-4-5 1,-14-3-16,-6 11 16,3 10-1,-4-3-15,-23-10 16,-6-2-1,0 10-15,-6 10 16,-6 17-16,15 9 16,-12 15-1,-6 7-15,0 24 16,1 13 0,-16 8-16,21 16 15,-12 13-15,-6 27 16,15 5-1,-6 2-15,6 6 16,21 11 0,18 10-16,12 10 15,20 12 1,19 7-16,23 3 16,-3-16-16,36 13 15,29-3 1,25 3-16,17 3 15,18-13 1,16-22-16,13-5 16,4 3-1,15-19-15,3-18 16,-12-24 0,-3-13-16,9-17 15,2-25 1,16-56-16</inkml:trace>
  <inkml:trace contextRef="#ctx0" brushRef="#br0" timeOffset="31382.9906">15117 5574 0,'12'24'15,"-12"-24"1,0 0-16,41 42 16,13 3-16,-3-5 15,11-11 1,4-10-1,2-9-15,6 1 16,19-6-16,11 6 16,0-14-1,6-10-15,21 0 16,0-16 0,-3 2-16,-6-5 15,0-23-15,-15 2 16,-11-8-1,-4-18 1,-9-11-16,-8-8 16,-13 0-16,-11 8 15,-16 0 1,-8-16-16,-15-5 16,-9-3-1,-12 16-15,-9-5 16,-15 5-16,-8 3 15,-22 13 1,-8 0-16,-9 11 16,2 10-1,1 3-15,-7 13 16,-20 8-16,-6 0 16,-3 18-1,3 11-15,-12 11 16,0 15-1,3-2 1,-9 24-16,0 2 16,18 24-1,14 14-15,13 10 16,3 5-16,11-8 16,13 14-1,14 5-15,9-3 16,13-5-16,11 18 15,9-13 1,6 8-16,8-13 16,19-8-1,6-5-15,14-11 16,13-11 0,11-12-16,7-25 15,5-13 1,30-10-16,27-19 15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59:42.502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3093 4535 0,'0'0'15,"39"8"1,23-19-16,21 0 15,1 11-15,2-2 16,-8-17 0,-4 1-1,18-6-15,3 0 16,1-10-16,-7 7 16,3 3-1,9 9-15,-5-4 16,-7 11-16,-3-3 15,1 9 1,-7 4-16,3 1 16,-11 10-1,-7-7-15,-2 17 16,-4-12 0,4 10-16,-7 3 15,1-5 1,-4-9-16,4 3 15,5 9 1,10-12-16,2-13 16,10-12-1,8-9-15,15-3 16,9-7-16,-3 2 16,12 8-1,9 1-15,-6 12 16,0 11-1,0 11-15,-9 12 16,-3 6-16,9 19 16,-3 0-1,-9-3-15,-8 0 16,-1-14 0,3-7-16,-12-13 15,9-9 1,9-15-16,0-8 15,-5-5-15,14-1 16,9-10 0,6 5-16,11 14 15,1 2 1,-9 5-16,12 3 16,-3 11-1,-1 0-15,10-6 16,-15 6-1,-12-6-15,6-5 16,-9 5 0,0 3-16,-3-10 15,0 7-15,-18-7 16,12 4 0,3 6-16,-6-5 15,-6 10 1,12-10-16,-14-3 15,-4 6 1,9 2-16,3-6 16,-18-2-16,-3 6 15,-2-1 1,5 3-16,-12-3 16,-3 6-1,10-6-15,2 3 16,-6-8-16,-5-5 15,20 8 1,3-6-16,-6-2 16,-9 10-1,4-7-15,2 7 16,-3 3 0,-15 6-16,-2-4 15,2 1 1,1 2-16,5-5 15,-9 5 1,1 11-16,8-5 16,-3-1-1,-5 4-15,-7-9 16,-5 13-16,-1 6 16,-2-8-1,2 3-15,-8 2 16,-4-8-1,-11-8-15,-9 9 16,-4-4-16,-2-5 16,-9 3-1,-3 8-15,-3-5 16,0-1 0,-3 4-16,-3-9 15,2 0 1,-8 6-16,0-11 15,-3-3 1,1 1-16,-1-9 16,0 6-16,0-1 15,0 4 1,-9-19-16,-6 13 16,-36 0-1</inkml:trace>
  <inkml:trace contextRef="#ctx0" brushRef="#br0" timeOffset="6851.4519">5560 11109 0,'39'18'16,"-39"-18"-16,41 11 15,16 15 1,-1-4-16,-5 7 16,-9 0-1,-4 3-15,-2-1 16,3-2-16,-1-5 16,4-13-1,12-22-15,5-10 16,7-13-1,-4-1-15,4-2 16,-1 16 0,7-5-16,-4 7 15,0 14-15,-8 5 16,-6 8 0,-4 5-16,1 6 15,-7 2 1,1 0-16,0-5 15,-4-6 1,1-2-16,-9-8 16,-3 6-16,-1-6 15,4-8 1,6 5-16,8-5 16,10-3-1,5-2-15,1-5 16,-7 2-1,7 5-15,-1 3 16,-2 6 0,-6 4-16,2-2 15,-8 3 1,-7 0-16,-5-6 16,0 3-16,0 5 15,-7-2 1,1 0-16,6 4 15,2-4-15,4 2 16,0-2 0,11-3-16,16 13 15,38 14 1</inkml:trace>
  <inkml:trace contextRef="#ctx0" brushRef="#br0" timeOffset="11783.361">11516 11059 0,'23'29'16,"-23"-29"-16,0 0 16,60 37-1,-4-3-15,16 3 16,-1-8-1,-2 3 1,5 0-16,4-6 16,11 1-16,3-11 15,0-6 1,7-2-16,11 5 16,9-5-1,3-10-15,9-1 16,0-5-16,-12 5 15,9-5 1,6-2-16,0-9 16,-6-4-1,14-7-15,-8 7 16,3-9 0,15-8-16,-3 3 15,15-5-15,5 2 16,1-2-1,8-8-15,-5-1 16,3 17 0,-19-16-16,-20-1 15,-15 12 1,-3-4-16,-23-4 16,-13-1-1,-18 3-15,-5-5 16,-9-6-16,-13 3 15,-5-5 1,-6 8 0,-12-14-16,-9-2 15,-9-8-15,-6 3 16,-6-9 0,-12-2-16,-6 8 15,-8-5 1,-13 2-16,-11 1 15,-19-1-15,-2-5 16,-12 10 0,-15-2-16,-6-2 15,-12 1 1,-27 9-16,0-5 16,-14 21-1,-7-6-15,12 11 16,-14 11-1,2 10-15,-2 11 16,-1 15 0,15-2-16,4 11 15,2 15-15,3 6 16,-8 5 0,14 8-16,-3 3 15,6-1-15,12 14 16,-6-5-1,9 13-15,15 7 16,15 14 0,9-8-16,12-5 15,14-3 1,22 5-16,14 11 16,9 0-1,15-10-15,3-4 16,0 9-1,6 2-15,9 19 16,6-13-16,12-9 16,8 4-1,7 2-15,12-6 16,11-7 0,16-11-16,11-13 15,6-3-15,6-2 16,15-6-1,9-7-15,-15-9 16,0-5 0,4-10-16,2-11 15,-3-5 1,3-16-16,6-11 16,-9-21-1,0-11 1,9-10-1,9-8-15,15-24 0</inkml:trace>
  <inkml:trace contextRef="#ctx0" brushRef="#br0" timeOffset="21514.7152">5602 10823 0,'-15'69'15,"27"69"-15,5-125 16,7-37 0,3 29-16,0 35 15,9-22-15,-7 12 16,-8 15-1,-3-22 1,6-4-16,-9-6 16,-6-2-16,3-9 15,5-2 1,10 8-16,18-13 16,5-6-1,28-26-15,5-16 16,-2 3-1,-16-11-15,-11 0 16,-10 19 0,1 26-16,-1 19 15,4 15-15,0 9 16,-4 10 0,-8 3-16,-9-14 15,0 16-15,2-20 16,1-7-1,-12 7-15,-3-22 16,9-8 0,-12-8-16,6 16 15,5-8 1,13-5 0,3 13-16,2-3 15,-2-2-15,-3-3 16,2 5-1,7 22-15,3-6 32,-4 0-32,-2-8 0,3 9 15,-4-9-15,4 13 16,-9-26 0,-9 8-16,5 3 15,10 5 1,12-32-16,11-7 15,15-9 1,-11 5-16,-13 4 16,-5-4-16,-6 6 15,5 29 1,-2 11 0,-9-1-16,8 14 15,-11 0-15,-6 8 16,-4-22-16,-5 11 15,0-13 1,-6-5-16,-6 8 16,12-14-1,-3 6-15,-4-14 16,1 6 0,9 10-16,30 0 15,41 6 1</inkml:trace>
  <inkml:trace contextRef="#ctx0" brushRef="#br0" timeOffset="37202.6363">5322 12871 0,'0'0'16,"0"0"-16,-66 24 16,22-8-1,2 13-15,12-13 16,12-11-1,12-8-15,24-7 16,9-9 0,6 1-16,6 2 15,5 8-15,-2 8 16,-3 8 0,8 16-16,-11 5 15,-3 8 1,2 8-16,-2-3 15,3-5 1,-3-3-16,-7-10 16,1 0-1,0-5-15,0-6 16,-7-8 0,4 3-16,0-8 15,3-5 1,-3-3-16,2-3 15,4-7-15,6-14 16,6 11 0,-4-14-16,7 4 15,-9 12 1,2 3-16,4 11 16,-3 5-16,-1 16 15,-2 10 1,0-5-16,-9 9 15,-1-4 1,-5-2-16,-6-8 16,0-11-1,-3 0-15,0-10 16,0-3-16,6-5 16,-1 2-1,4-2-15,0 2 16,6 6-1,9 2-15,-1 6 16,1 0 0,0 13-16,2-3 15,-2 3 1,-3 0-16,0-1 16,-4-7-16,-5-10 15,3-1 1,6-10-16,5-3 15,4-5 1,3-3-16,-1 11 16,7-3-1,6 13-15,2 3 16,-2 8 0,-1-2-16,-5 7 15,-7 3-15,-5 0 16,-3-1-1,0-4-15,-10-3 16,1 0 0,12-13-16,26-30 15</inkml:trace>
  <inkml:trace contextRef="#ctx0" brushRef="#br0" timeOffset="41315.5651">8721 12784 0,'41'23'16,"-41"-23"-1,0 0-15,93 8 16,-28 6-16,1-1 16,-7 3-1,-5 5-15,-1 0 16,1 5 0,5 9-16,4-1 15,-1 1 1,1-4-16,-4-2 15,7-7 1,2 4-16,10-7 16,-1-3-1,-5-6-15,-7-2 16,12-8 0,7-8-16,2 0 15,0-2-15,-5-1 16,5 0-1,3-2-15,4 8 16,-7 2 0,-3 3-16,-5 0 15,-1 8 1,3 0-16,-2-5 16,-7 5-16,-2-3 15,-1-2 1,7-1-16,2-10 15,-6-2 1,7-3-16,2-1 16,3-7-1,4 3-15,-7 2 16,0 5-16,4-2 16,-1 10-1,-5 3-15,-7-2 16,0 4-1,-2 12-15,-1-1 16,1 3 0,-7-8-16,-2-1 15,-4-1 1,7-6-16,8-8 16,4-8-16,-4-3 15,1 1 1,2-3-16,0 5 15,1 8 1,-4-3-16,-8 19 16,-7 6-1,-5-4-15,-1 11 16,-2 0-16,0 1 16,5-7-1,1 4-15,8-19 16,25-16-1,29-26-15,-116 42 16,0 0 0,0 0-16</inkml:trace>
  <inkml:trace contextRef="#ctx0" brushRef="#br0" timeOffset="42176.8187">15894 13038 0,'0'0'0,"0"0"15,65 34-15,-17-16 16,5 4-16,-2-4 16,8 3-1,1 1-15,-3-1 16,-13-5 0,7 5-1,-13 0-15,4 0 16,3-2-16,2-12 15,-2 7 1,6-28-16,-4 4 16,1-6-1,3-5-15,2 8 16,7-9-16,11 7 16,3-1-1,-8 10-15,-7 12 16,4 18-1,-4-11-15,-2 8 16,-3-3 0,-4 9-16,-2-6 15,-9-2 1,-10-14-16,1 3 16,3-19-1,8 1-15,10-12 16,12-4-16,-1 0 15,1 7 1,-7-5-16,4 24 16,5-5-1,-2 0-15,-4 13 16,-2 0-16,-7 5 16,-2 0-1,-6 0-15,-7 0 16,-2-2-1,3-6-15,2-2 16,1-8 0,0 2-16,0 3 15,-1-3 1,-5-5-16,-33 8 16,80 11-1,-44 2-15,18 19 16,-1 10-1</inkml:trace>
  <inkml:trace contextRef="#ctx0" brushRef="#br0" timeOffset="70599.5714">12760 16826 0,'23'-26'0,"-23"26"15,0 0 1,81 0-16,-19 2 16,1 4-16,-1 4 15,-5 1 1,-1-1-16,7 4 15,11-1 1,10-8-16,-7 0 16,-3-2-1,1-3-15,8-3 16,6-2 0,-2-3-16,-4 3 15,-5 0-15,8 7 16,0-7-1,0 10-15,-14 0 16,-7-2 31,4 5-47,2 0 0,7-3 16,-7 1-16,-8-1 0,-4 0 15,1 0-15,8 3 16,3-5-16,-2-3 15,-4-5 1,-5-8-16,2 5 16,4-3-1,2 3-15,1 3 16,-7 2 0,-2 0-16,-1 6 15,10 0 1,-1 2-16,-2 3 15,-4-8-15,-5 0 16,-7 0 0,7-8-16,11 0 15,-2-5 1,-1 2-16,-2 1 16,-7-3-16,7 10 15,8-8 1,-2 1-1,-10 7-15,-2 0 16,-9 3-16,-10 3 16,-5 5-1,0-3-15,-4 1 16,1-9 0,0 6-16,0-1 15,-6-2 16,2 0-31,-8-2 0,-6 7 0,-3-2 16,-3-6 0,-3 3-16,0 3 15,0-3 1,-3 2-16,-3-2 16,0 3-1,0-1-15,-3-7 16,0 3-1,3-4-15,0 4 16,0 10-16,6-3 16,-3-5-1,0 0 17,0 0-32</inkml:trace>
  <inkml:trace contextRef="#ctx0" brushRef="#br0" timeOffset="72039.7207">18486 16151 0,'0'0'16,"0"0"0,-36 88-16,15-22 15,1 3 1,8-16-16,3 2 15,12 3-15,6 1 16,6 7 0,5 0-16,7-8 15,15 8 1,6-5-16,5 3 16,7 2-1,2-5-15,-2-6 16,5-7-1,7-6-15,11-13 16,0-2-16,-8-9 16,2-5-1,9-13-15,10 3 16,-4-16 0,0 0-16,3-9 15,-5-7 1,8 0-16,-6-11 15,0-18 1,4-5-16,-4-11 16,-12-3-16,-14-5 15,-10 0 1,-8-11-16,-6-10 16,-10 8-1,-8 0-15,-9-11 16,-9 5-16,-6 19 15,3-2 1,-12 7-16,-15 6 16,-3 7-1,-14 1-15,-4 2 16,-5 0 0,-4 3-16,-3 7 15,-5-4 1,-10-3-16,-5-1 15,0 6 1,5 3-16,-2 11 16,-1-1-16,4 13 15,-6 1 1,-4 5-16,-2 2 16,0 9-1,-10 2-15,-5 10 16,-3 4-16,-3 10 15,-6 2 1,8 9-16,10 4 16,3 9-1,6 5 1,2 16-16,7 13 16,8 3-16,13 5 15,5 8 1,6 15-16,7 6 15,8 3-15,9-5 16,6-1 0,6 11-16,12-13 15,15-3 1,6-13-16,11 0 16,10-8-1,9-10-15,8-14 16,18-8-1,37-50-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2:47:52.27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402 6733 0,'0'0'16,"0"0"0,0 0-16,48 66 15,-30-39-15,-9 2 16,6 3-1,-6-3-15,5 2 16,-2-2 0,0-2-16,0 5 15,-3-9 1,3 7-16,0-7 16,0 7-1,3-9-15,-3 2 16,-1-1-16,1-4 15,6 3 1,-6-5-16,3-3 16,-3 3-1,-3-5-15,0-8 16,0-1 0,9-4-16,2-9 15,4-10-15,9-6 16,9-7-1,8-6-15,4-13 16,5-10 0,1-19-16,-1-8 15,7-3 1,2 3-16,-2 0 16,-1 6-1,-11 10-15,-10 0 16,-8 15-1,-6 17-15,-6 13 16,-6 13-16,-12 8 16,-3 8-1,-6 5-15,0 6 16,-3 0 0,3-1-1,0-2-15,6 3 0,9-17 16</inkml:trace>
  <inkml:trace contextRef="#ctx0" brushRef="#br0" timeOffset="29608.616">5515 11093 0,'-62'-50'16,"62"50"-16,0 0 16,-57-8-1,4 0 1,-1 5-16,-8 14 16,2 5-16,6 5 15,1-3 1,2 9-16,4 5 15,-1-1 1,-6 4-16,4-3 16,-1 5-1,4 8-15,2 5 16,6 0-16,7 0 16,5 3-1,0-5-15,0 2 16,0 3-1,1 11-15,-1 2 16,-3 8-16,3-3 16,6-2-1,4-3-15,5 8 16,9-5 0,0-6-16,12-4 15,-3-6 1,6-8-16,-4 0 15,7 2 1,0 1-16,3 2 16,3 6-1,6-9-15,-3 1 16,-1-3 0,4-3-16,-3 8 15,6 14-15,2-1 16,-5 4-1,3-9-15,-9-3 16,12 1 15,8 7-31,7-2 16,8 0-16,1 0 0,2-11 16,-2 3-16,6-16 15,5 0 1,12-8-16,4-18 15,-4-9 1,-3-4-16,10-6 16,8-16-16,3-13 15,-11-13 1,-7-6-16,-3-23 16,4-14-1,-10-10-15,-5 3 16,-16 2-1,-8-13-15,-12-3 16,-7 3 0,-5 2-16,-9-13 15,-6 14 1,-9 2-16,-9 3 16,0-5-16,-8-1 15,-1 16 1,-6 11-16,-3-2 15,-5-3 1,-4 2-16,-6 11 16,-5 8-1,-4 2-15,1 9 16,-1-1-16,1 8 16,8 3-1,-3 11-15,1 10 16,-1 6-1,1 7-15,2 1 16,3 7 0,10 0-16,2 6 15,3-3-15,3 10 16,-3 12 0,30-22-16,0 0 15,0 0 1</inkml:trace>
  <inkml:trace contextRef="#ctx0" brushRef="#br0" timeOffset="36482.7397">4399 10239 0,'0'0'16,"0"0"0,45 31-16,-15 4 15,2-9 1,-5 1-16,3-1 16,0 3-1,2-5-15,1 0 16,3-14-1,5 4-15,13-6 16,6-3-16,8 0 16,0 0-1,-5 1-15,-12-14 16,2 10 0,4-2-16,5-8 15,-5-2 1,2-6-16,-5-5 15,-7 5-15,-2-16 16,-6-2 0,5-1-16,-2 1 15,-3-14 1,-12-2-16,-13-3 16,-5 0-1,-15-5-15,-8 8 16,-13 5-1,-12 3-15,-9 7 16,-5 6-16,-4 11 16,-5 4-1,-1 12-15,-5 2 16,-1 2 0,4 19-16,5 19 15</inkml:trace>
  <inkml:trace contextRef="#ctx0" brushRef="#br0" timeOffset="37626.1778">4596 16014 0,'-30'79'16,"30"-79"-16,0 0 15,-63 43 1,37 10-16,5-1 16,3 9-1,12-3-15,12 6 16,12-8 0,6 4-16,14 1 15,4-3 1,-3-10-16,8 2 31,4-5-31,11-5 16,4-11-16,2-5 0,4-6 15,-7-4 1,1-12-16,-4-18 16,7-10-16,-10-11 15,-2-13 1,-4-16-16,-8-19 15,-9-13 1,-16 3-16,-8 2 16,-6 3-1,-12 13-15,-3 9 16,-11 15 0,-7 16-16,0 10 15,-3 14 1,-8 18-1,-10 27-15</inkml:trace>
  <inkml:trace contextRef="#ctx0" brushRef="#br0" timeOffset="39430.093">4295 14993 0,'0'0'16,"0"0"-16,0 0 15,0 0 1,30 50-16,-24-32 15,3 6 1,8 3-16,1 2 16,9 5-16,12-7 15,5-6 1,-2 8-16,0-8 16,5 14-1,4-6 1,0 8-16,5-6 15,1-1-15,14-4 16,-2-2 0,-1-6-16,-5-7 15,11-3-15,3-6 16,7 4 0,-4-9-1,0-2-15,4-6 16,5-2-16,-3-6 15,1-12 1,-4-6-16,0-8 16,1-3-1,-4 0-15,-9 1 16,-8-6 0,-9-11-16,-7-10 15,-8-8-15,-6 11 16,-10 5-1,-5 2-15,-15 3 16,-6-10 0,-12 5-16,-8 2 15,-10 6 1,-9 5-16,-2 8 16,-10 3-16,-6-3 15,-8-3 1,0 6-16,-10 2 15,4 3 1,-4 0-16,7 11 16,-4 7-1,-2 11-15,-6 6 16,-1-1-16,-2 11 16,3 8-1,-9 0-15,5 13 16,1 3-1,11 5-15,-8 5 16,6 3 0,-1 5-16,13-10 15,11 5 1,4-8-16,5 3 16,9-6-16,4 3 15,5 3 1,0 7-16,6 14 15,3 11 1,3 18-16,15-90 16,0 0-16,0 0 15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4:01:32.345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7143 5193 0,'48'11'16,"-48"-11"-16,0 0 15,65 24 1,-23-11-16,3 11 16,-7-8-1,-2 0-15,-6-6 16,-3-2 0,-1 0-16,-2-13 15,3-1 1,3-12-16,3-17 15,8-2 1,1 0-16,3 8 16,-4 0-16,-2 11 15,0 10 1,-7 5-16,7 11 16,6 3-1,-4 15-15,-2-2 16,3 0-1,8 2-15,-5-7 16,-3 7-16,-4-7 16,-2-6-1,-6-13-15,6-5 16,2-3 0,4 0-16,5 2 15,1 4 1,6-4-16,-4 6 15,4 0-15,-1-2 16,4 4 0,3 6-16,5 0 15,-3 11 1,1-3-16,-9 0 16,-7-8-1,4 5-15,-10 3 16,1-3-1,0-8-15,-1 3 16,-5 0-16,-3-5 16,0 5-1,-4-11 1,1 0-16,-3 11 16,3-2-16,-3-6 31,-1 2-31,-2 1 0,-3-3 15,-9 5-15,-3-7 16,-3 12 0,-3-10-16,3-8 15,12 8 1</inkml:trace>
  <inkml:trace contextRef="#ctx0" brushRef="#br0" timeOffset="11738.9529">12355 3109 0,'0'0'16,"0"0"-16,0 0 15,0 0-15,0 0 16,47 23 0,-29-17-16,3-4 15,0 6 1,3 8-16,3 3 15,-1-6 1,7 11-16,3 7 16,-6-4-16,2 2 15,1 0 1,0-5-16,5-11 16,4-2-1,6-6-15,-1-5 16,1-11-1,3 1-15,-1-6 16,-2-3 0,-4 1-16,-2 5 15,0 7 1,5 12-16,7 4 16,0 9-16,2 10 15,-2 0 1,-10-13-16,4 8 15,-3-8 1,5-8-16,10-8 16,-1-6-1,-2-12-15,-4-6 16,4-10 0,0 15-16,2 8 15,12 1-15,1 10 16,-1 10-1,1 4-15,-7-1 16,7 3 0,-1 0-16,-2-11 15,-1-5-15,-3-13 16,1-8 0,-1-9-16,4-1 15,-1-1 1,-5-2-16,-1 10 15,4 8 1,5 8-16,7 11 16,-1-1-1,-6 3-15,-2 9 16,-1-6-16,1-6 16,2 1-1,-5-6-15,-4 1 16,-5-6-1,-1-8-15,1 8 16,5 3 0,-5-1-16,2 6 15,1 8 1,0 0-16,2 3 16,9-3-16,1-6 15,-1 6 1,-5-16-16,2 14 15,-2-14 1,-1 8-16,4-8 31,-4 8-31,-2 0 0,-4 16 16,1-14-16,2 9 16,4 5-1,-4 0 1,4 5-16,-4-11 15,1 1-15,2 0 16,-2-6 0,-1-5-16,-8-8 15,-4 8-15,-2 8 16,-9-16 0,-1 3-16,-5 2 15,-3 3 1,0 8-16,-4-5 15,-5 2 1,-6-3-16,-3-2 16,-3-2-16</inkml:trace>
  <inkml:trace contextRef="#ctx0" brushRef="#br0" timeOffset="16602.1328">7846 7228 0,'0'0'16,"0"0"-1,-48 8-15,15 2 16,4 4-16,5 4 16,6-5-1,6 11-15,3-3 16,3 11-1,6 2-15,0-2 16,0 11 0,-3 1-16,-3 15 15,-3 4-15,3 9 16,-9 4 0,7-4-16,-1-3 15,3 2 1,0-8-1,0-4-15,6 2 16,-3-6-16,3-5 16,0-5-1,0-8-15,6-5 16,-3-3-16,6-2 16,-6 2-1,3-5-15,-1-1 16,1-4-1,-3-6-15,-3 3 16,-3 3 0,6-4-16,-6 4 15,-3 5-15,9-3 16,-3-3 0,0 6-1,3 5-15,0 8 16,9 22-16,-6-7 15,0 4 1,-6 10-16,3-8 16,-3 11-1,6 8-15,0 2 16,-3 11-16,0-5 16,0 7-1,-3 4-15,-3 7 16,-3-3-1,6-10-15,3 14 16,3-22 0,-3 5-16,0 3 15,-3-11 1,-3-7-16,6 2 16,3-3-1,0 6-15,-3 0 16,0-9-1,0 1-15,0 3 16,-6 2-16,-3 5 16,0-2-1,-3 2-15,-3-2 16,0 8-16,0-1 16,6 3-1,0 9-15,3-1 16,-6-2-1,6-1-15,3 1 16,-5 5 0,-7 0-16,3-3 15,6-5-15,-6 0 16,0-3 0,0 6-16,3-9 15,-9-2 1,9 3-16,-6 5 15,0-5 1,3-1 15,-2-2-31,5 8 0,0-5 0,0-6 16,-6 1 0,3-4-16,6 14 15,-3-13-15,0-6 16,0-5-1,6 1-15,0 1 16,9 1 0,-6-3-16,3 0 15,-3-7 1,3 2-16,-9 5 16,6-3-16,-15 6 31,-9 2-31,-6 11 0,-5 16 15,-22 5 1,-9 19-16,-5 5 16,2 11-1,1 10-15,11 3 16,10-6-16,11 1 16,15-3-1,18-24-15,-12-37 16,18 8-1,18 15-15,-3-9 16,-6-22 0,3-13-16,-30-30 15,21 20 1,-6-25-16,17 11 16,-25-3-16,25-10 31,1-3-31,9-13 0,0 6 15,20-6 1,-50-8-16,0 0 16,0 0-16</inkml:trace>
  <inkml:trace contextRef="#ctx0" brushRef="#br0" timeOffset="17711.2468">11694 5662 0,'0'0'0,"0"0"16,9 66 0,-3-8-16,3 8 15,0 11 1,6 10-16,-3 3 15,-3 11 1,2-6-16,-8 11 16,6 0-1,0-3-15,-6-16 16,0-5 0,-3-3-16,-3-12 15,6-12 1,-6-18-16,3-24 15,-6-7-15,-3-25 16,0-18 0,1-26-16,8-9 15,11-5-15,7-18 16,21-19 0,23-15-1,34-19-15,26-11 16,0 8-16,3 8 15,-3 22 1,-15 15-16,-21 29 16,-17 24-1,-19 29-15,-17 27 16,-12 23-16,-9 17 16,0 18-1,3-1-15,8-1 16,1-44-1,-24-15-15,0 0 16,0 0-16</inkml:trace>
  <inkml:trace contextRef="#ctx0" brushRef="#br0" timeOffset="17921.6941">13411 6093 0,'0'0'16,"0"0"-16,63 0 16,-12 5-16,5-5 15,4 0 1,-1-8-16,-5-2 16,-7 18-1,-17-24-15,-30 13 16</inkml:trace>
  <inkml:trace contextRef="#ctx0" brushRef="#br0" timeOffset="18138.1135">13516 6455 0,'0'0'0,"0"0"16,47 8-16,-2-8 15,11 6 1,4-6-16,-1 0 16,-2-3-1,-6-5-15,-1-5 16,1-3 0</inkml:trace>
  <inkml:trace contextRef="#ctx0" brushRef="#br0" timeOffset="18806.6297">14557 5667 0,'0'0'15,"39"0"1,18 3-16,20 4 16,12 7-1,9 10-15,-8-6 16,-16 1-16,-17-1 16,-13-5-1,-17 11-15,-18 3 16,-15-1-1,-18 8-15,-17 11 16,-25 8 0,-20 11-16,-3-1 31,8-4-31,16 1 0,20-31 16,12-13-16,18-10 15,12-9 1,15 0-16,15-2 15,18-6 1,14-2-16,22 8 16,2 5-1,-6 11-15,-14-1 16,-12 3 0,-7 16-16,-20 3 15,-18 11-15,-15 20 16,-18-2-1,-14 5-15,-22 5 16,-17-4 15,-16-7-15,4-9-16,0-12 0,9-12 0,2-14 16,7-26-1,11 0-15,4-6 16,-45 19-16</inkml:trace>
  <inkml:trace contextRef="#ctx0" brushRef="#br0" timeOffset="383419.0255">12721 3257 0,'24'50'16,"-24"-50"-16,0 0 31,0 0-31,50 53 16,-29-35-16,6 1 0,0-8 15,0-1 1,5-2-16,1 8 16,9-16-1,2 0-15,1-8 16,0 0 0,5-5-16,10 5 15,2 0-15,1 0 16,-4 0-1,-5 3-15,-7-3 16,-8 0 0,0 8-16,3-8 15,2 0 1,16 5-16,-1 3 16,1 11-1,-7-11-15,-5 3 16,0 2-16,2 3 15,4 2 1,-1 4-16,-2-1 16,-3 8-1,-10-13-15,1-8 16,3 3-16,5 2 16,7 0-1,11 3-15,-2-8 16,2 0-1,7-8-15,14-5 16,9-6 0,-3 9-16,-14-11 15,-10 5-15,-8 0 16,-4 0 0,4 11-1,-1 5-15,-5-5 16,-3 10-1,2-5-15,1-8 16,8 0-16,4 5 16,-4-5-1,1-2-15,-7-3 16,-2-1-16,-7 6 16,1 14-1,-3 2-15,2 5 16,-2-3-1,0 9-15,-4 5 16,-2-8 0,-3 2-16,-4-2 15,4-8 1,12 0-16,2-3 16,10-5-16,-6-2 15,5-6 1,1 5-16,-1-2 15,10 2 1,-1 3-16,-3 0 16,-2-5-1,-3 5 1,2 0-16,6 5 16,1-5-16,-1 8 15,-8 0 1,-9-3-16,-7 6 15,-5-11-15,-6 5 16,-4 3 0,1 0-16,-3 0 15,-6-3 1,6 3-16,-7-13 16,-20 5-1,0 0-15,0 0 16</inkml:trace>
  <inkml:trace contextRef="#ctx0" brushRef="#br0" timeOffset="400209.6122">12825 820 0,'0'0'0,"0"0"16,0 0-16,0 0 16,0 0-1,36-5-15,-36 10 16,6-5-1,-3 8-15,0 8 16,-3 5 0,-3 8-16,3 0 15,3 0 1,-6 3-16,-3 5 16,-3 6-16,-3 2 15,0 7 1,-3-1-1,3 10-15,0-19 16,-3 5-16,4-4 16,-4-11-1,9-3-15,-6 0 16,3 0 0,3 0-16,3 0 15,-3 8 1,0-8-1,0 3 1,-3 2-16,6 3 0,0-5 16,3-5-16,-3-9 15,3 1 1,0-3-16,-3-3 16,3-3-1,-3 4-15,-6-9 16,6 3-1,0-6-15,-3-2 16,3 0-16,3 6 16,-2-6-1,2-8-15,-3 8 16,3 0 0,0 0-16,0 0 15,0 0 1,62 16-16,-62-16 15,0 0-15,0 0 16</inkml:trace>
  <inkml:trace contextRef="#ctx0" brushRef="#br0" timeOffset="410372.2559">13682 960 0,'0'0'16,"0"0"-1,-50-5-15,20 18 16,9-13 0,6 8-16,6 0 15,3 5-15,6-5 16,0 8-1,3 5-15,-3 1 16,-3-4 0,0 1-16,3 10 15,-3-11-15,-3 3 16,3-5 0,0 19-16,-5-6 15,-4 8 1,3 0-16,-6 0 15,3 0 1,-6 3-16,3 2 16,-3 3-1,0 13-15,-2 8 16,-1-5 0,0-3-16,3 3 15,0-5-15,-6-11 16,7-14-1,8 14-15,-3-5 16,3 0 0,0-3-16,3-16 15,3 0 1,0-5-16,0-16 16,0 0-1,3 0-15,0-8 16,3-5-16,0 0 15,6-6 1,9-31-16,3 21 16,-21 29-1,0 0-15,0 0 16</inkml:trace>
  <inkml:trace contextRef="#ctx0" brushRef="#br0" timeOffset="413220.3821">16319 1974 0,'39'37'16,"-39"-37"0,0 0-1,0 0-15,0 0 16,0 0-1,0 0-15,0 0 16,0 0 0,0 0-16,45-6 15,-33 12-15,-1 2 16,-5 0 0,3 18-16,-6 3 15,-6-2 1,0-1-16,0 3 15,6-5 1,-6-3-16,6-8 16,-3 3-16,-3-5 15,-3-1 1,-3 1-16,-5 2 16,-4-8-1,-3 3-15,3 0 16,-6 0-1,3 3-15,4-14 16,-4 6 0,6-3-16,0 0 15,6 0-15,3-3 16,0 3 0,3 0-16,0-8 15,12-5 1,18-3-16,6-5 15,-33 21 1,0 0-16,0 0 16</inkml:trace>
  <inkml:trace contextRef="#ctx0" brushRef="#br0" timeOffset="413726.0259">16894 1870 0,'0'0'0,"0"0"16,0 0 0,-39 37-16,12-15 15,3-9 1,7 11-16,-4-16 15,6 5 1,0-3-16,0-2 16,3 3-16,0 0 15,-9 4 1,-5 12 0,-10 10-16,-6-5 15,1 5-15,2 0 16,6-16-1,15 5-15,9-7 16,9-6 0,15 3-16,9 0 15,3 2-15,6-7 16,5-3 0,-5 10-16,3-18 15,-12-5 1,5 2-16,1 3 15,18 8 1,-48-8-16,0 0 16,0 0-16</inkml:trace>
  <inkml:trace contextRef="#ctx0" brushRef="#br0" timeOffset="418669.8058">14471 1013 0,'21'-21'16,"-21"21"-1,0 0 1,0 0-16,0 0 15,0 0-15,0 0 16,0 0 0,0 0-16,0 0 15,-36-8 1,30 8-16,3 0 16,-3 5-1,0-2-15,-3-3 16,0 5-1,0 3-15,-5 0 16,-4 5-16,-3-5 16,6 8-1,-3-2-15,-3-7 16,6 4 0,-2-3-16,-1 3 15,3 4 1,0 1-16,0 0 15,-3 3-15,6-9 16,0 6 0,1 3-16,8 5 15,-6-3 1,6 0-16,-6-3 16,0 17-1,-3-11-15,0 2 16,3 0-16,-9 1 15,0-3 1,9 5-16,-2 0 16,2 0-1,3-5-15,-3 2 16,3 3 0,6 3-16,0-3 15,3 0 1,6 0-16,0-5 15,2-3 1,4 1-16,-3 1 16,9-1-16,-3-14 15,3 5 1,0-11-16,2 4 16,4-14-1,3-5-15,0 7 16,2-4-1,10-4-15,-3-9 16,3-4 0,-1-5-16,10-2 15,2-3-15,1-3 16,0-5 0,-10-5-16,-11 13 15,-6-5-15,-12 18 16,-4 0-1,-8-2 1,-3 2-16,-3 8 16,-2-3-1,-1 9-15,0-6 16,-3-3-16,-3 4 16,3-1-1,-3 2-15,-3 1 16,0 3-16,0-4 15,0-1 1,-2-1 0,-7 2-16,0-1 15,6 1-15,0 12 16,0-9 0,3 1-16,1 2 15,-4 2 1,3-2-16,3 8 15,0 0 1,3-5-16,-3-3 16,0 5-16,0 3 15,6-5 1,0 10-16,-2 11 16,8-16-16,0 0 15,0 0 1</inkml:trace>
  <inkml:trace contextRef="#ctx0" brushRef="#br0" timeOffset="421304.1589">15519 886 0,'0'0'16,"0"0"-16,0 0 16,0 0-1,0 0-15,0 0 16,0 0-16,0 0 15,-9 53 1,9-40-16,0 3 16,-6 5-1,0 3-15,-3 0 16,3 5 0,-6 6-16,-3 2 15,3 2 1,-3 4-16,0-6 15,-2 8-15,-1-3 16,3-2 0,0 2-16,3-13 15,3 3 1,-3 2-16,3-10 16,3 5-1,3 0-15,0-8 16,0 3-16,-2-3 15,-1 3 1,0-3-16,0 8 16,-6-7-1,3 1-15,-6-1 16,3-4 0,-3 1-16,3-3 15,-3-3 1,3-3-16,1-2 15,-1 3-15,0-9 16,3 4 0,3 2-16,0-6 15,3 4 1,0-6-16,3-6 16,21 4-1,-21 2-15,0 0 16,0 0-16</inkml:trace>
  <inkml:trace contextRef="#ctx0" brushRef="#br0" timeOffset="425602.4349">9584 606 0,'0'0'0,"36"-5"16,14 5-1,7 0-15,-7-8 16,-2 0-16,-6 0 16,-4 8-1,-2 2 1,-6-2-16,-6 6 15,-12 2-15,-12 5 16,-15 5 0,-3 19-16,-6-10 15,12-3 1,3-1-16,21-4 16,12-8-16,21-14 15,11-2 1,13 2-16,-1 3 15,-14 0 1,-7 8-16,-11 3 16,-18 15-1,-18 11-15,-18 0 16,-18 13 0,-14 3-16,-22-3 15,-8-10-15,5-3 16,7-10-1,8-11-15,7-9 16,8-7 0,1-7-16,11-9 15,3-5 1,6-9-16,6 1 16,12 13-1,9 3-15,6 5 16,3 16-16,3 8 15,0 18 1,-3 19-16,-3 21 16,3 6-1,-6 4-15,0 4 16,-12-6 0,-6 5-16,-3 0 15,3-5-15,0-15 16,12-15-1,15-22-15,-15-30 16,0 0 0,0 0-16</inkml:trace>
  <inkml:trace contextRef="#ctx0" brushRef="#br0" timeOffset="425841.5958">10870 349 0,'0'0'0,"0"0"16,-60 29-1,4 11-15,-16 16 16,-26 4 0,-15 7-16,-3 4 15,6-10-15,11-8 16,19-16-1,80-37-15,0 0 16,0 0 0</inkml:trace>
  <inkml:trace contextRef="#ctx0" brushRef="#br0" timeOffset="428117.51">10536 712 0,'0'0'16,"72"0"-1,17 5 1,15 6-16,-6-6 15,-23-5-15,-16 0 16,-20 0-16,-6 0 16,-24 8-1,-36 5-15,-42 11 16,-44 10 0,-18 11-16,-5 11 15,8 7-15,20-18 16,28 5-1,26-5-15,31-15 16,43-9 0,31-19-16,20-2 15,13-16 1,-4-5-16,-8-2 16,-13-15-16,-14 12 15,-18 7 1,-27 9-1,-36 28-15,-21 6 16,-17 13-16,5 6 16,7 10-1,14-8-15,22-3 16,20-5 0,20-8-16,22-11 15,12-12-15,-1-14 16,-2-8-1,-6-5-15,-9-14 47,-13 4-47,-8 4 0,-3 17 0,-6 12 16,0 6-16,6 19 16,3 10-16,3 24 15,3 18 1,3 11-16,0-11 15,-12 11 1,-9-18-16,-9-4 16,-18-9-1,-9-14 1,-5-14-16,-4-4 16,-9-19-16,7-21 15,8-3 1,12-8-16,27-13 15,15-6 1,27-9-16,24-28 16,23-26-16,21-10 15,0-32 1,0 8-16,-14-1 16,-13 14-16,-15 11 15,-11 13 1,-6 21-16,-10 24 15,-8 21 1,6 15-16,-9 30 16,5-2-1,-5 2-15,-3 13 16,0 2 0,5 7-16,1-7 15,6 12 1,-3-11-16,-4 2 15,-5-10-15,-9 5 16,-9 3 0,-12 0-16,-24 13 15,4-3 1,-4-2-16,-18 10 16,-2 3-1,-7-8-15,1-16 16,17 1-1,12-7-15,9-12 16,15 2-16,15-5 16,18-5-1,15-11-15,8-8 16,10-5 0,-1-13-16,-8-11 15,-13-13-15,-14-3 16,-15 3-1,-15 3-15,-9 10 16,0 21 0,-3 11-16,3 13 15,4 16 1,-4 13-16,6 24 16,3 8-1,6 13-15,0 0 16,6-5-16,-3 2 15,2-7 1,4-6-16,-6 0 16,3-10-1,-6 2-15,-9 1 16,-6 4 0,-8 4-16,-7-1 15,-3 3-15,9-16 16,-3 0-1,6-16-15,1 3 16,5-3 0,12 8-1,3 3-15,9 10 16,-1 3-16,7 5 16,0-5-1,3-15-15,3-7 16,0-9-16,2-22 15,1-13 1,-3-3-16,3-5 16,-6-14-1,0-2-15,-10-8 16,-8 16 0,-6 16-16,-8 5 15,-10 24 1,-9 21-16,-9 8 15,-5 16 1,-7-2-16,-9-6 16,7-6-16,-1-4 15,7-14 1,2-13-16,9-24 16,30-5-1,24-30-15,27-31 16,29-29-16,39-8 15,15-21 1,0-5-16,-18 10 16,-5 13-1,-10 8-15,-21 11 16,-14 29 0,-21 21-16,-22 24 15,-11 16-15,-21 28 16,-14 15-1,-10 23 1,0 18-16,-2-18 16,8 5-16,15 8 15,12-13 1,18 5 15,18-5-31,14 11 0,4-3 0,9-9 16,-4 7-1,-2-17-15,-16-2 16,-11-6-16,-15-5 16,-18 3-1,-12-8-15,-11 2 16,-10-2 0,-9 10-16,-17 3 15,-9 3 1,-1-3-16,13-16 15,8-7-15,21-22 16,10-21 0,26 29-16,0 0 15,0 0-15</inkml:trace>
  <inkml:trace contextRef="#ctx0" brushRef="#br0" timeOffset="428224.2277">11885 1413 0,'0'0'0,"0"0"16,0 0-16,14 66 15,7-5 1,9 18-16,15 11 16</inkml:trace>
  <inkml:trace contextRef="#ctx0" brushRef="#br0" timeOffset="435552.007">6837 5167 0,'18'-40'15,"-18"40"1,0 0 0,0 0-16,56 19 15,-20-3-15,-3-6 16,-1 3 0,4-5-16,0 0 15,-1-10 1,7-1-16,6-2 15,2-9 1,4 1-16,3 3 47,-10-4-47,-2 9 0,-10-3 0,-2 13 16,0 3-16,0 8 15,-1 13-15,-2-2 16,0-1-1,0 1-15,5-3 16,-2-6 0,9-10-16,-3-11 15,-4-10 1,7-5-16,0-17 16,11 4-1,10-1-15,2-8 16,-5 14-16,-7 2 15,1 5 17,-1 14-32,1 8 0,3-3 15,-7 13-15,-8 3 16,-4 8-16,-5 5 16,-6-6-1,-6 1-15,0 3 16,-3-14-1,5 5-15,7-4 16,0-4 0,15 9-16,2-3 15,7-8-15,-1 5 16,4 0 0,5-8-16,28 9 15,41-22 1</inkml:trace>
  <inkml:trace contextRef="#ctx0" brushRef="#br0" timeOffset="436835.7438">13688 8556 0,'0'0'15,"0"0"-15,0 0 16,15 55-1,-9-25-15,-3 1 16,-3 1-16,-9 2 16,0 1-1,-3-1 1,-6 6-16,1 5 16,-1 8-16,0 5 15,0-2 1,0 2-16,3-11 15,3-7 1,0-8-16,6-8 16,1-14-16,2 1 15,0-19 1,9-5-16,5-22 16,19-36-1,-30 71-15,0 0 16,0 0-1</inkml:trace>
  <inkml:trace contextRef="#ctx0" brushRef="#br0" timeOffset="437306.4839">14397 8368 0,'0'0'16,"0"0"-16,6 64 16,2-19-1,4 2-15,-3-5 16,0-12-1,-6-7 1,0-4-16,0 5 0,0-11 16,-6 3-1,0 2-15,-6 1 16,0-1 0,-3 9-16,1-6 15,-1 11 1,0-6-16,0 3 15,3 0 1,0-2-16,0 2 16,6-10-16,0-1 15,0-10 1,6 0-16,6 2 16,-15-7-1,6-3 16,0 0-31,0 0 0</inkml:trace>
  <inkml:trace contextRef="#ctx0" brushRef="#br0" timeOffset="437944.7747">15513 8363 0,'0'0'0,"0"0"15,0 0 1,15 53-16,-12-3 16,-6 0-1,0 6-15,0 2 16,-6-2-1,0-1-15,-3-2 16,0-13-16,-3 18 16,0-16-1,0 1-15,0-4 16,7-4 0,-4-14-16,3-8 15,-3-34 1,12 21-16,0 0 15,0 0-15</inkml:trace>
  <inkml:trace contextRef="#ctx0" brushRef="#br0" timeOffset="438381.609">16376 8492 0,'0'0'0,"0"0"15,0 0-15,3 56 16,-6-19 0,3 0-16,-3-5 15,0 2 1,-3-5-16,0-8 16,0 3-1,0-3-15,0-7 16,0 4-1,6 1-15,0-3 16,6 2 0,-6-18-16,0 0 15,0 0-15</inkml:trace>
  <inkml:trace contextRef="#ctx0" brushRef="#br0" timeOffset="445292.3871">17409 8275 0,'0'0'16,"0"0"-1,0 0-15,0 0 16,0 0-16,0 0 16,-48 61-1,27-40-15,-12-10 16,-2 8 0,-1 7-16,3 3 15,1-2 1,5-1-16,3 6 15,0 2 1,12 3-16,-3-8 16,9-5-16,3 0 15,3 5 1,3 5-16,0-15 16,3 10-16,0 3 15,6 8 1,0 7-16,-3-7 15,9-6 1,3-2-16,2-16 16,10-8-1,9-16-15,8-13 16,10-22 0,0-4-16,-4-14 15,-2-3 1,-10-2-16,-8 5 15,-12-2 1,-12 10-16,-12 3 16,-9 5-16,-9 16 15,-12 10 1,-3-2-16,-5 5 16,2 3-1,0 5-15,4-5 16,2 5-16,6-3 15,6 3 1,3 8-16,6 3 16,6 0-1,0 2-15,12 0 16,6-5 0,-15 0-16,0 0 15,0 0-15</inkml:trace>
  <inkml:trace contextRef="#ctx0" brushRef="#br0" timeOffset="446178.8667">18263 8471 0,'0'0'15,"0"0"-15,0 0 16,0 0 0,0 0-1,0 0-15,0 0 16,0 0-16,0 0 16,0 0-1,0 0-15,-33 61 16,24-48-1,-6 8-15,-6 6 16,1-1-16,-4 9 16,3-1-1,-3-7-15,12 7 16,3-5 0,9 3-16,0-8 15,12 2-15,9-5 16,6-2-1,17-1-15,4-15 16,3 2 0,11-5-16,-2-5 15,14-14 1,15-15-16,7 2 16,-10 1-1,-15-12-15,-14 1 16,-15-3-16,-13-8 15,-17 3 1,-18-11-16,-20 11 16,-4 10-1,-15 0-15,-8 6 16,2 13 0,-9 15-1,1 14-15,2 6 16,4-1-16,2 8 15,7 3 1,11 0-16,9-3 16,9 0-16,3-5 15,3 10 1,6-12-16,6 1 16,-12-4-1,9-11-15,0 0 16,0 0-16</inkml:trace>
  <inkml:trace contextRef="#ctx0" brushRef="#br0" timeOffset="447148.2639">19519 8424 0,'0'0'0,"0"0"15,0 0-15,0 0 16,0 0-16,0 0 15,0 0 1,0 0-16,0 0 16,-48 26-1,27-10-15,-2 0 16,-7 2 0,0 11-16,-3-2 15,4 5 1,5 7-16,3-7 15,3-3-15,9 6 16,6-20 0,3-1-16,9 2 15,6-8 1,15 2-16,5 3 16,10-7-16,0-9 15,-1 3 1,4 3-1,-3-1-15,-4-7 16,10-11-16,5-8 16,7 0-1,-1 3-15,-11-5 16,-9 2 0,-13 3-16,-5-3 15,-9 3 1,-6-3-16,-6-5 15,-3 5-15,-6 0 16,-6-5 0,3 0-16,0 3 15,-6 7 1,-2 1-16,2 2 16,-3 5-1,0-2-15,3 2 16,-3-2-1,3 0-15,1 2 16,-4 3-16,3 3 16,-6 8-1,3-1-15,3 4 16,-9-1 0,1-5-16,2 13 15,0-2 1,3-6-16,3-2 15,-3 5-15,3 0 16,1-6 0,-1-4-16,12 12 31,-6 1-31,9-11 0,0 0 16,0 0-16</inkml:trace>
  <inkml:trace contextRef="#ctx0" brushRef="#br0" timeOffset="451985.7479">13367 8043 0,'0'0'0,"0"0"15,0 0 1,44-37-16,-17 21 16,0 3-1,0 7-15,-6 1 16,-1 8-1,-8-6 1,3 0-16,0 3 16,3 6-16,6-1 15,9-2 1,5 2-16,1-8 16,0 3-16,2 0 15,-2 3 1,0 2-16,-4 0 15,1-2 1,0 2-16,3-2 16,11 0-16,10-6 15,5-5 1,-5 0-16,-1 5 16,-5-4 46,8 4-62,13-10 0,2 13 16,0-3-16,-8-2 0,8-3 0,7 0 0,8-3 15,-6 6 1,-2-6-16,-1 3 16,9 1-1,6-1-15,-2-3 16,2-2-16,6 0 15,0 5 1,-12-6-16,-2 4 16,8-6-16,0 3 15,3-3 1,-14 5-16,8-5 16,9 0-1,-3 3-15,-3-3 16,4-2-1,5 5-15,0-6 16,-3 1 0,12 2-16,6 5 15,-15 1-15,-5-4 16,8 9 0,3-3-16,-9 13 15,-3-10 1,6-11-16,-6 8 15,-2-8 1,-1 8-16,9 3 16,3 3-16,-9-1 15,10 6 1,8 7-16,-6 3 16,-3 3-1,3-8-15,0 0 16,-12 3-1,-6-6-15,1-5 16,5 0 0,-9 0-16,-14-8 15,2 5 1,3-5-16,4 1 16,-16-1-16,-6 0 15,-8 10 1,-9-10-16,-7 6 15,-8 2 1,-6-3-16,-12 6 16,-18-14-16</inkml:trace>
  <inkml:trace contextRef="#ctx0" brushRef="#br0" timeOffset="452366.7312">13379 7953 0,'0'0'0,"-9"-51"16,9 51-16,0 0 15,0 0-15</inkml:trace>
  <inkml:trace contextRef="#ctx0" brushRef="#br0" timeOffset="452750.7054">13328 7939 0,'0'0'0,"0"0"15,-39 3 1,16 0-16,-1 7 16,6 14-16,0 5 15,9 11 1,0 8-16,0 7 16,0 1-1,0 2-15,-5 8 16,2 8-1,-9 11-15,3-1 16,-9 9 0,-3-6-16,-5 14 15,-7 15-15,-9-7 16,1 2 0,-1-8-16,1 6 15,2-9 1,3-13-16,10-15 15,2-17 1,12-18-16,6-21 16,6-13-16,12-14 15,3-5 1</inkml:trace>
  <inkml:trace contextRef="#ctx0" brushRef="#br0" timeOffset="453785.4665">10146 8402 0,'0'0'16,"0"0"-1,0 0-15,9 51 16,-6-14-16,0 10 16,-3 6-1,0 3-15,0-3 16,3 2-1,-3 4 1,-3 15-16,-3 5 16,0-8-16,0-7 15,0-3 1,-5-3-16,2-8 16,-3-7-16,9-14 15,3-8 1,0-13-1,6-19-15,15-26 16,-10-55-16,-11 92 16,0 0-16,0 0 15</inkml:trace>
  <inkml:trace contextRef="#ctx0" brushRef="#br0" timeOffset="454100.9555">10718 8223 0,'0'0'0,"0"0"16,0 0-16,12 60 15,-12 9 1,-6 8-16,0 10 15,-3 6 1,-9-9-16,3 4 16,-3 2-1,3-3-15,-2-13 16,2-2-16,6-14 16,6-13-1,6-11-15,3-21 16,24-7-1,-1-57-15,-29 51 16,0 0-16,0 0 16</inkml:trace>
  <inkml:trace contextRef="#ctx0" brushRef="#br0" timeOffset="454679.413">11453 8418 0,'0'0'0,"0"0"16,-15 53-16,6-8 16,-6 5-1,-3 6-15,1-8 16,-4 15-1,3-15-15,6 7 16,6-15-16,3-3 16,12 0-1,6-5 1,9-8-16,5-14 16,10-12-16,9-22 15,11-16 1,13-15-16,8-9 15,-5 1 1,-16-12-16,-14 1 16,-16-5-16,-17 5 15,-15 13 1,-6 11-16,-8 15 16,-13 17-1,-3 7-15,-6 6 16,4 8-1,5 5-15,0 0 16,6-3 0,3-2-16,10-3 15,17-3 1,17-5-16,34-16 16,8-21-16,-65 45 15,0 0 1,0 0-16</inkml:trace>
  <inkml:trace contextRef="#ctx0" brushRef="#br0" timeOffset="455052.4126">12539 7871 0,'0'0'16,"0"0"-1,0 0-15,0 0 16,-17 63-16,8-18 16,0 5-1,3-2-15,0 2 16,-3 9 0,-6-4-16,-3-7 15,-6 7 1,-3 3-16,1 9 15,2 17 1,-3-4-16,3 2 16,9-11-1,1-13-15,5-7 16,3-12 0,3-12-16,9-22 15,6-10-15,14-11 16</inkml:trace>
  <inkml:trace contextRef="#ctx0" brushRef="#br0" timeOffset="459684.3189">16477 6574 0,'0'0'0,"0"0"15,0 0-15,0 0 16,18 64 0,-18-46-16,0-7 15,6 2 1,-6 0-16,3 14 16,-3-17-1,0 9-15,6 2 16,-12 3-1,6 2-15,-3 6 16,-3 3 0,6-4-16,-6 9 15,0-11-15,-6 5 32,3-2-32,-3-8 0,-3-3 15,6-2 1,-2-6-16,-1-2 15,3-4-15,0 1 16,0-2 0,6-1-16,0 3 15,0-8 1,0 3-16,9-3 16,21-6-1,-27 6-15,0 0 16,0 0-1</inkml:trace>
  <inkml:trace contextRef="#ctx0" brushRef="#br0" timeOffset="460845.8152">13298 9945 0,'0'0'15,"0"0"1,-21 58-16,10-10 15,2 7-15,0-4 16,0 4 0,0-2-16,0-5 15,6-1 1,3-15 0,6-11-16,3-2 15,6-9-15,17-7 16,16-24-1,-9-45-15,-39 66 16,0 0-16,0 0 16</inkml:trace>
  <inkml:trace contextRef="#ctx0" brushRef="#br0" timeOffset="461183.9096">14224 9813 0,'0'0'16,"0"0"-16,0 0 16,6 68-1,-6-28-15,3 2 16,-6 3-1,0 3-15,-3 0 16,3 2-16,-3 0 16,0 0-1,3-7-15,6-6 16,0-16 0,12-5-16,-18-43 15,3 27 1,0 0-16,0 0 15</inkml:trace>
  <inkml:trace contextRef="#ctx0" brushRef="#br0" timeOffset="461888.0344">15403 9942 0,'0'0'15,"0"0"1,0 0-16,-39 50 16,9-12-16,-3 9 15,-2 9 1,-4 7-16,6-10 16,3 5-1,10-13-15,5-10 16,9-9-1,9-7-15,6-6 16,12-5 0,11-6-16,7-9 15,12-4-15,8-5 16,7-18 0,5-3-16,0-24 15,-11-3 1,-12-12-16,-10-1 15,-17 3 1,-12 8-16,-12 15 16,-6 17-16,-9 18 15,-9-5 1,-8 21-16,-10 5 16,-14 14-1,-10 2-15,-8 3 16,-1-3-1,19 5-15,20-4 16,33-12 0,30 1-16,30-11 15,-54 0-15,0 0 16,0 0 0</inkml:trace>
  <inkml:trace contextRef="#ctx0" brushRef="#br0" timeOffset="462241.0863">16495 9458 0,'0'0'0,"0"0"16,0 0-1,0 0-15,-36 77 16,18-45-1,6 15-15,-2-7 16,-1 0-16,0 10 16,3 0-1,3 0-15,-3-5 16,0 3 0,3-3-16,3 0 15,0 2 1,0 20-16,0-7 15,0 7 1,-2 1-16,8-68 16,0 0-16,0 0 15</inkml:trace>
  <inkml:trace contextRef="#ctx0" brushRef="#br0" timeOffset="463618.4213">11923 11059 0,'0'0'16,"0"0"-16,0 0 0,0 0 15,0 0 1,45 16-16,-27-16 15,-3 0 1,5-3-16,4 0 16,6 3-16,3-2 15,5 4 1,7 6-16,3-18 16,2 7-1,1 0-15,8-10 16,7 8-1,5-1-15,7-4 16,-10 7 0,4-13 31,2 1-47,6-4 0,10 6 0,-1-11 0,-3 5 0,10 4 15,2-1 1,-3-5-16,-3 2 15,4 3-15,2 6 16,0-6 0,-12 2-16,1 7 15,2-1 1,12 0-16,-6-3 16,-5 3-1,-4 8-15,12-5 16,-3 0 31,-5-3-32,-4 0-15,6 0 0,6 0 0,-8 0 0,-4 0 16,6 5-16,7-7 16,-7 10-16,-6-6 15,-3 4 1,13-1-16,8-5 15,-9 3 1,-6 2-16,1-2 16,2 5-16,-3 3 15,1-9 1,2-7-16,0 16 16,0-1-1,-14-4-15,-7-6 16,-8 2-1,-7 1-15,1 3 16,-13 9-16,-5-9 16,-3-3-1,0 2-15</inkml:trace>
  <inkml:trace contextRef="#ctx0" brushRef="#br0" timeOffset="473778.2027">16465 11000 0,'0'0'16,"0"0"-1,0 0-15,0 0 16,0 0 0,0 0-16,-47-50 15,35 40 1,-6 4-16,6 4 15,-3 2-15,3 5 16,3 3 0,0 5-16,0 0 15,0 3 1,-3 8-16,1 0 16,-7 5-16,6-5 15,0 0 1,3 5-16,3-8 15,0-5 1,6 0-16,-3 5 16,6 3-1,3-1-15,3-1 16,-3 4 0,3-5-16,3 3 15,0-6-15,2-2 16,1 0-1,6-5-15,-3 7 16,0-10 0,0-2-1,3-6-15,-1 2 16,7-2-16,0-2 16,0-14-1,6-3-15,-7 3 16,-2 3-16,-9-3 15,-3-5 1,-3 3 0,-6-4-16,0 1 15,0-5-15,3-1 16,0-4 0,-6 12-16,0-2 15,-3 2-15,3 3 16,-6 3-1,3 8-15,-3 8 16,-6-14 0,0 6-16,-3-1 15,-6-4 1,0-6-16,-2 5 16,-4 1-1,-3-6-15,6 3 16,0 2-1,4 1-15,-1 2 16,3 5-16,3 3 16,-3 0-1,-15-5-15,33 5 16,0 0 0,0 0-16</inkml:trace>
  <inkml:trace contextRef="#ctx0" brushRef="#br0" timeOffset="474671.1328">15477 10940 0,'0'0'16,"0"0"0,0 0-16,0 0 15,0 0-15,0 0 16,0 0-1,0 0-15,0 0 16,0 0 0,0 0-16,0 0 15,0 0 1,0 0-16,0 76 16,-3-49-16,-6 7 15,0 3 1,-3 6-16,-3-1 15,6-5 1,3-3 0,4 1-1,-4-1-15,6 6 0,0-1 16,-3 1 0,0-8-16,0 0 15,-3 7 1,3-7-16,0 2 15,0 1 1,0-1-16,-3-2 16,3 0-16,3-8 15,-9-3 1,0 5-16,3-10 16,-3 3-1,12-9-15,-9-26 16</inkml:trace>
  <inkml:trace contextRef="#ctx0" brushRef="#br0" timeOffset="476208.9743">17236 11027 0,'0'0'16,"0"0"-16,0 0 16,0 0-1,0 0-15,0 0 16,-36 5 0,27 0-16,-3 1 15,6-9 1,-2 14-16,-1 2 15,3-2 1,-6-6-16,0 3 16,3 2-16,0 1 15,-6 2 1,6-5-16,0 5 16,3 1-1,-6-1-15,6 0 16,1-2-16,2 10 15,-3-8 1,6 3-16,0 0 16,3 5-1,3 0-15,-4 3 16,4 5 0,9-11-16,3-2 15,6-5 1,6-11-16,-3 3 15,5-19 1,4 0-16,6-3 16,8-4-16,4-7 15,-10-1 1,-5 4-16,-12 1 16,-9 5-1,-9-3-15,-6 8 16,-3-5-1,-9-3-15,0 5 16,-6 4 0,-6-1-16,-3-6 15,4 4-15,-4 2 16,3 6 0,-3 2-16,6 0 15,3 2 1,6 1-16,0-3 15,9 3 1,0-8-16</inkml:trace>
  <inkml:trace contextRef="#ctx0" brushRef="#br0" timeOffset="477300.1302">16989 10567 0,'0'0'0,"0"0"16,62-16-1,-23-5-15,0-3 16,3 8 0,2-8-16,19 6 15,5-4 1,4 4-16,5-6 16,-3 3-1,-2 2-15,5 9 16,6 7-16,-14 0 15,-4 1 1,-14 7-16,-12-5 16,-10 3-1,-11-6-15,0 6 16,6-16 0,-6-27-16,-18 40 15,0 0-15,0 0 16</inkml:trace>
  <inkml:trace contextRef="#ctx0" brushRef="#br0" timeOffset="478301.4574">17379 6916 0,'0'0'15,"0"0"1,-54-24-16,30 5 16,7 6-16,2 5 15,3 3 1,6 5-16,-3 5 15,-3 3 1,-3 5-16,-6 11 16,3-5-1,1 7-15,-1-5 16,9 6 0,-3 7-16,0 0 15,3 1 1,0 2-16,3 3 15,3 5 1,0-14-16,6-2 16,3-7-16,0-14 15,12-8 1,6-16-16,20-5 16,16-17-1,14-7-15,-2 3 16,-10-11-16,-11-2 15,-15 4 1,-16 6-16,-14 8 16,-9 8-1,-8 3-15,-10 10 16,-9 3 0,-6 2-16,-2 3 15,2 8-15,-15 8 16</inkml:trace>
  <inkml:trace contextRef="#ctx0" brushRef="#br0" timeOffset="479430.4326">18019 10834 0,'0'0'15,"0"0"-15,-45 18 16,12-7 0,10 2-16,2 0 15,6 14-15,0-3 16,3-1-1,3 4-15,3 10 16,6-5 0,3 7-16,9-12 15,0 2 1,3-11-16,6 12 16,2-4-1,4-10-15,0 0 16,0-3-16,9-8 15,2-2 1,4-14-16,12-7 16,5-22-1,9 0-15,-11-2 16,0-11-16,-16-2 16,-8-4-1,-15 4 1,-18 2-16,-15 11 15,-18 10-15,-17 11 16,5 10 0,-3 11-16,7 5 15,-1 1 1,9 12-16,4 6 16,-4 0-1,33-24-15,0 0 16,0 0-16</inkml:trace>
  <inkml:trace contextRef="#ctx0" brushRef="#br0" timeOffset="480251.2333">18638 6455 0,'0'0'0,"0"0"15,0 0-15,-9 82 16,3-31-16,0 1 16,3-7-1,0 8 1,6-10-16,6 12 15,9 9-15,-3-3 16,0-8 0,2-3-1,-8-8-15,0 3 16,0 3-16,-6 7 16,0-4 15,-6-4-31,3 3 0,0-2 0,-6-14 15,0-10 1,3-5-16,3-19 16,0 0-1,0 0-15</inkml:trace>
  <inkml:trace contextRef="#ctx0" brushRef="#br0" timeOffset="481136.061">15295 12260 0,'0'0'16,"0"0"-16,-35 50 15,20-13 1,6-8-16,0-2 16,0 2-1,3 2-15,-3 14 16,6 8 0,-6 0-16,3 8 15,0 8-15,-3 0 16,6 5-1,0 10-15,3-9 16,9-23 0,18-36-16,-27-16 15,0 0 1,0 0-16</inkml:trace>
  <inkml:trace contextRef="#ctx0" brushRef="#br0" timeOffset="481450.2242">16108 12183 0,'0'0'0,"0"0"15,-27 111-15,9-13 16,0 16 0,-2-8-16,2-16 15,0-3 1,6-8-16,6-13 16,12-10-1,9-24-15,27-30 16,-42-2-16,0 0 15,0 0 1</inkml:trace>
  <inkml:trace contextRef="#ctx0" brushRef="#br0" timeOffset="481970.8303">17182 12024 0,'0'0'0,"0"0"16,-32 98 0,8-13-16,-12 0 15,-3-1 1,1-7-1,2-16-15,3-8 16,7-19-16,8 0 16,12-18-1,18-8-15,17-2 16,19-17 0,12-13-16,5-18 15,15-6 1,19-10-16,-4-8 15,-9-11 1,-11-2-16,-16-3 16,-17 5-16,-18 14 15,-13 7 1,-14 16-16,-11 14 16,-13 15-16,-6 6 46,-12 5-46,-5 11 0,-13-4 0,63-7 16,0 0-16,0 0 16</inkml:trace>
  <inkml:trace contextRef="#ctx0" brushRef="#br0" timeOffset="482284.9912">18349 11702 0,'0'0'0,"0"0"16,0 0-16,0 0 15,0 0 1,3 87-16,-21-32 15,6 12 1,-3 4-16,4 14 16,2 13-1,-6 5-15,-3-13 16,-15 0 0,-6-3-16,-2-21 15</inkml:trace>
  <inkml:trace contextRef="#ctx0" brushRef="#br0" timeOffset="483408.984">13257 12993 0,'0'0'0,"0"0"16,0 0-16,0 0 16,0 0-1,0 0-15,0 0 16,0 0-1,35 2-15,-5 1 16,6 5 0,0-8-16,8 5 15,7 6 1,8-1-16,22 1 16,11 2-1,-3 3-15,4-5 16,8-1-16,15-2 15,6-11 1,0 3-16,12 0 16,6-5-1,-3-3-15,14 3 16,-5 0 0,0 2-16,3-5 15,0 0 1,5 3-16,10 0 15,-6-9-15,-3 4 16,-4 2 0,-11 0-16,12 0 15,-3 3-15,6-9 16,14-7 0,-17 5-16,15-2 15,2 2 1,1-3-16,0-2 15,-4 0 1,4 0-16,3-8 16,23 5-1,7-10-15,20-1 16,-6-2 0,-3-2-16,-17-4 15,-7 1 1,-11 13-16,-7 5 15,-11 0-15,-30 8 16,-12 3 0,0 8-16,-29 2 15,-25 11 1,6 5-16,-71-13 16,0 0-16,0 0 15</inkml:trace>
  <inkml:trace contextRef="#ctx0" brushRef="#br0" timeOffset="485354.4398">18394 12956 0,'-27'55'16,"27"-55"-16,0 0 15,0 0 1,-27 61-16,15-29 15,0 2 1,0-2-16,4-14 16,2 4-1,3 1-15,0 1 16,3-3 0,-3 0-16,6 3 15,-3 5-15,3 8 16,3 0-1,-9-2-15,6-11 16,-3 5 0,-3 3-16,6-3 15,-3 5 1,6-2-16,-9 5 16,3-3-16,-3-2 15,-6-8 1,6 0-16,-3-9 15,6-7 1,0-8-16,0 0 16,0 0-16</inkml:trace>
  <inkml:trace contextRef="#ctx0" brushRef="#br0" timeOffset="486634.1496">17108 13302 0,'0'0'0,"0"0"15,0 0-15,0 0 16,0 0 0,-15 50-16,12-34 15,-6 0 1,0-3-16,3 3 15,0 3 1,3-1-16,-6 3 16,1 6-16,-1-1 15,3 3 1,0-5-16,3 3 16,0-3-1,3-1-15,3 4 16,0-3 15,6-1-31,0-4 0,2-1 0,7-7 16,3-6-1,9-18 1,6 0-16,8-6 16,7 1-16,-1-9 15,4 4 1,-3-14-16,-7 7 15,4-1-15,-15 2 16,-4-3 0,-14 5-16,-6-2 15,-12-8 1,-15 6-16,-5-7 16,-7 4-1,3 8 1,-18 10-16,4 3 15,-1 7-15,-6 4 16,4 2 0,5 8-16,6 13 15,4 8-15,-1-3 16</inkml:trace>
  <inkml:trace contextRef="#ctx0" brushRef="#br0" timeOffset="487825.9644">16251 13255 0,'0'0'0,"0"0"15,0 0 1,0 0-16,0 0 15,0 0-15,0 0 16,-21 47 0,18-23-16,-3 0 15,0 0 1,0 7-16,0-2 16,3 11-1,-9-3-15,-3 3 16,4 2-1,-1 8-15,-3 6 16,3 0 0,-3-4-16,9-1 15,3-12-15,0-7 16,3-13 0,0-6-16,9-8 15,3-29-15,-12 24 16,0 0-1,0 0-15</inkml:trace>
  <inkml:trace contextRef="#ctx0" brushRef="#br0" timeOffset="489384.7954">19909 12987 0,'-21'21'16,"21"-21"-16,0 0 16,0 0-1,-63 30-15,25-20 16,-7 6-16,-3 3 15,4 2 1,8 3 0,-9-1-16,10 6 15,-1 1-15,6-1 16,3 5 0,7 11-16,5 11 15,6-1-15,15-2 16,6-8-1,8-3 1,16-15-16,15-17 16,17-7-16,22-19 15,14-21 1,15-26-16,18-14 16,-6-13-1,-21-8-15,-33 13 16,-26 1-16,-27 15 15,-24 11 1,-30 15 0,-27 20-16,-26 12 15,-9 8-15,-16 14 16</inkml:trace>
  <inkml:trace contextRef="#ctx0" brushRef="#br0" timeOffset="490241.51">19754 5929 0,'0'0'0,"0"0"16,3 66 0,3-13-16,-3 2 15,3-7 1,-3 5-16,0-3 16,-3 0-1,0 1-15,0 10 16,0 13-1,6 2-15,-3 12 16,-6-1-16,-3 6 16,-6-1-1,-9 11 1,-3 1-16,-6-9 16,-2-13-16,5-3 15,-3-5 1,6-10-16,9-17 15,7-4-15,11-4 16,-3-39 0,0 0-16,0 0 15</inkml:trace>
  <inkml:trace contextRef="#ctx0" brushRef="#br0" timeOffset="491977.2129">16153 14477 0,'23'-27'15,"-23"27"1,0 0-16,0 0 16,0 0-1,0 0-15,0 0 16,0 0-16,0 0 16,0 0-1,-9 53-15,15-40 16,0 3-1,-6 3-15,0-1 16,0 14 0,-9 0-16,-2 13 15,-1 0 1,-6 2-16,3 6 16,0 3-1,-3-3-15,9 13 16,6-13-1,3-16-15,6-32 16,-6-5-16,0 0 31,0 0-31</inkml:trace>
  <inkml:trace contextRef="#ctx0" brushRef="#br0" timeOffset="492318.3015">17188 14458 0,'0'0'16,"0"0"-16,-20 74 16,-1-15-1,-3 9-15,6-4 16,-3 13 0,6 2-16,12-2 15,12-14-15,-9-63 16,0 0-1,0 0-15</inkml:trace>
  <inkml:trace contextRef="#ctx0" brushRef="#br0" timeOffset="492850.8776">18349 14477 0,'0'0'0,"0"0"15,-50 53-15,17 0 16,3 7-1,6 25-15,0-16 16,4 0 0,2-19-16,15-2 15,3-17 1,18-12-16,14-22 16,28-18-1,20-13-15,10-30 16,8-18-1,0-3-15,-15 9 16,-14-12-16,-31 6 16,-14 6-1,-30 10-15,-29 10 16,-16 19-16,-14 13 16,-4 19-1,1 18-15,8 16 16,9 14-1,10 15-15,41-58 16,0 0 0,0 0-16</inkml:trace>
  <inkml:trace contextRef="#ctx0" brushRef="#br0" timeOffset="493176.0068">20126 14046 0,'0'0'15,"0"0"-15,0 0 16,-51 60-1,25 1-15,-7 21 16,0 6 0,-9 12-16,-2 11 15,2-5 1,0 13-16,4-5 16,38-114-1,0 0-15,0 0 16</inkml:trace>
  <inkml:trace contextRef="#ctx0" brushRef="#br0" timeOffset="494210.2404">14539 16122 0,'0'0'0,"0"0"16,78-5-16,-28-11 15,-2 3 1,0 2-16,5 9 15,10-17 1,8-5-16,4-5 16,-4-2-1,0-9-15,13-2 16,11 2 0,6 5-16,3 9 15,9 2 1,7 0-16,-4 1 15,15 4 1,8 1-16,-5-1 16,9 11-16,0 0 15,-3-5 1,3-6-16,9 6 16,-9 0-1,8-8-15,1 8 16,3-27-1,23 3-15,7-11 16,14-10-16,-5 2 16,2 4-1,-8 4-15,14-2 16,-8 2-16,-1 3 16,-5 5-1,-13 14-15,4 10 16,-13 3-1,4 0-15,-6 7 16,-9-4 0,-1-1-16,-14-5 15,-6 6 1,-6-4-16,-15-1 16,-20 17-1,-25-10-15,0 19 16,-23 7-1,-45-18-15,0 0 16,0 0-16</inkml:trace>
  <inkml:trace contextRef="#ctx0" brushRef="#br0" timeOffset="494737.8282">20016 15429 0,'0'0'0,"0"0"16,0 0-1,0 0-15,0 0 16,0 0 0,0 0-16,0 0 15,0 0 1,0 0-16,0 0 15,24 58-15,-24-36 16,3-1 0,3 10-16,-3 1 15,0 3 1,-3 4-16,6 12 16,-6 2-16,-12-1 15,-3 7 1,-9-1-16,-3 0 15,3 6 1,3 7-16,21-71 16,0 0-1,0 0-15</inkml:trace>
  <inkml:trace contextRef="#ctx0" brushRef="#br0" timeOffset="495270.4103">18581 15466 0,'0'0'16,"0"0"-16,0 0 15,0 0 1,0 0-16,27 61 16,-24-50-16,0 7 15,0 1 1,3 7-16,0 6 15,0 16 1,-6 34-16,9 26 16,0 16-1,-15-7-15,6-117 16,0 0 0,0 0-16</inkml:trace>
  <inkml:trace contextRef="#ctx0" brushRef="#br0" timeOffset="495824.9259">17361 15733 0,'0'0'0,"0"0"15,0 0 1,0 0-16,0 0 15,0 0 1,-39 27-16,27-11 16,3 2-1,6 11-15,-5 24 16,2 8 0,18 21-16,11 5 15,-11 3 1,-12-90-16,0 0 15,0 0-15</inkml:trace>
  <inkml:trace contextRef="#ctx0" brushRef="#br0" timeOffset="498381.7144">16614 16069 0,'0'0'0,"0"0"16,0 0-1,0 0-15,-42 8 16,24 0 0,1 8-16,-1-3 15,6 11 1,-3-3-16,3 9 15,6 1 1,0 1-16,0 10 16,3-2-1,0 5-15,3 0 16,6-8-16,3 3 16,6-1-1,9-2-15,9 0 16,5 0-1,4-2-15,0-3 16,2-1 0,7 1-16,-1-3 15,16 3-15,5 2 16,4-12 0,2-1-16,3-11 15,10-4 1,2-12-16,3-10 15,-5 1 1,2 1-16,12-7 16,3 8-16,0 2 15,-6 6 1,4-3-16,-16 0 16,0 6-1,-2 2-15,-4-11 16,12 6-1,-3-3-15,7-6 16,-4-4 0,15 10-16,-12-8 15,6 3-15,-2-6 16,8-4 0,0-7-16,0-9 15,6-4 1,-6-1-16,-12-1 15,-5-3 1,-4-2-16,-9-1 16,4 1-16,-7-19 15,-6 8 1,-5 3-16,5-3 16,4-2-1,-13 5-15,-2 5 16,-16-8-1,-14 0-15,-6 3 16,-9 5-16,-9 11 16,-12 10-1,-3 8-15,-18 3 16,-6-8 0,-17 2-16,-4-10 15,-8-2 1,-4 12-16,-2-2 15,-7 0 1,7 5-16,2 6 16,-2 7-16,-6 3 15,-13 3 1,-2 2-16,6 6 47,-7-3-47,4 10 0,6-2 0,-7-2 15,7 7-15,0 0 16,-10 11-16,-8-6 16,6-2-1,-9 0-15,-4 8 16,1 5 0,6-2-16,9 7 15,5-16 1,-8 4-16,6-9 15,11-5 1,13 0-16,5-8 16,7 0-1,-4 0-15,-2 5 16,-1 0 0,7 1-16,-1-1 15,-3 8-15,-2-2 16,-7 7-1,-5-5-15,2 1 16,7 7 0,5-3-16,-2 4 15,-10 4-15,1-5 16,-1 11 0,7 2-16,2-5 15,4 8 1,-4 8-16,-14 0 15,2 8-15,-2-2 16,8 17 0,-14-7-16,77-61 15,0 0 1,0 0-16</inkml:trace>
  <inkml:trace contextRef="#ctx0" brushRef="#br0" timeOffset="501334.883">17066 9358 0,'9'5'16,"-9"-5"-16,0 0 15,60 40 1,-1-11-16,22-8 16,8-3-1,3-12-15,6-12 16,13-7-1,-7-8-15,-9-11 16,-12-2-16,-17-1 16,-4 4-1,1 7 1,2 8-16,7 11 16,-4-9-16,-2 9 15,-7 2 1,-2 14-16,-10 2 31,-11 1-31,-6-1 0,-6 8 16,-1-16-16,4-2 15,6-6 1,6-7-16,5-4 16,13-1-1,8-7-15,7-1 16,-7-1-1,-11 5-15,-7 6 16,-2 8-16,0 7 16,-1 9-1,7 7 1,0-2-16,-4 0 16,1-3-16,-7-15 15,1 2 1,6-16-16,17-11 15,22-4-15,8-1 16,24-2 0,0 10-1,-9 11-15,-12 7 16,-17 19-16,-10 11 16,-11 8-1,-10 2-15,-8 3 16,-6-2-1,-1-9-15,-11-12 16</inkml:trace>
  <inkml:trace contextRef="#ctx0" brushRef="#br0" timeOffset="503651.6908">7828 12022 0,'27'-21'16,"-27"21"-1,0 0-15,62 15 16,-23 9-1,0 11-15,-1 4 16,-2-2 0,-3-2-1,2-14-15,1-11 16,6-12-16,-4-11 16,1-17-1,6-7-15,17-5 16,19-6-1,-1 9-15,-6 4 16,-11 9-16,-7 10 16,-2 13-1,-3 11-15,-4 6 16,-11 7 0,-3 0-16,-6 0 15,-1 11 1,-8 2-16,3-5 15,3-18-15,3-8 16,8-9 0,10-12-1,6-11-15,5 0 16,7-8-16,-7 10 16,-5 3-1,-7 8-15,4 14 16,0 2-1,2 8-15,-2 0 16,-1-6-16,-8-2 31,3 3-31,-6-8 0,-7-3 16,-2-11 0,-3-10-16,9-8 15,5-13 1,7-8-16,3-3 15,-4 2-15,1-4 16,-3-1 0,-7-4-16,-5 2 15,-3-6 1,-6 9-16,-6 2 16,-7 0-1,-2 3-15,0 5 16,-6 3-16,3-1 15,-3 6 1,-6-5-16,-3-3 16,-2 6-1,-10 2-15,0-3 16,0 0 0,-3-7-16,-5-3 15,-7 7 1,0-2-16,-3 8 15,-5 0 1,-7-5-16,-5-5 16,2 2-16,6-3 15,4 6 17,-4-3-32,-5 8 0,-10 13 15,-5-2-15,-4 2 16,4 0-16,-10 1 15,-14 1 1,-12 4 0,3 7-16,-15 12 15,3-4-15,-1 6 16,10 2 0,3 3-16,0 8 15,0 13-15,11 8 16,4 14-1,-3 7-15,-3 11 16,2 5 0,16 8-16,5 11 15,13 15 1,5 1-16,4 2 16,14 11-1,9 5-15,9-6 16,15 4-16,6 10 15,12 5 1,6-2-16,9 2 16,8-5-1,10-8-15,5 0 16,4 11 0,-1-17-16,10-7 15,2-10-15,13-1 16,-1-16-1,0-13-15,1-18 16,8-19 0,3-16-16,-3-18 15,4-16 1,17-19-16,15-15 16,9-22-1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4:10:58.03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2807 4085 0,'57'21'16,"-57"-21"-16,0 0 15,89 37-15,-29-13 16,-4-3 0,-5-5-16,-4-3 15,-2-13 1,9 0-1,2-3-15,1 1 16,8 7-16,-5-13 16,-1-5-1,25-8-15,11 2 16,0 6-16,0 5 16,-8-16-1,2 22-15,-3 4 16,-5 14-1,-13 3-15,-11 10 16,-10-3 0,-2-2-16,2 5 15,7-2 1,3-4-16,2-9 16,-2-6-1,11-6-15,27-7 16,12-14-16,4-4 15,20-9 1,5 8-16,-8 0 31,0-5-31,6 8 0,-15 18 16,-11 3 0,-4 8-16,0 8 15,-3 13 1,-12-16-16,7 11 15,8-3-15,-9-5 16,-9-13 0,4 2-16,-4-2 15,-9-8-15,-17-11 16,-21-3 0,-25-5-1,-40-31-15,26 55 16,0 0-16,0 0 15</inkml:trace>
  <inkml:trace contextRef="#ctx0" brushRef="#br0" timeOffset="782.0455">12929 1870 0,'0'0'0,"0"0"16,0 0-16,0 0 15,0 0 1,0 61-16,-27-18 16,-2-9-1,-4 11-15,3-8 16,-3 3 0,1 10-16,2 11 15,9 2-15,3 3 16,9 1-1,3-4-15,3 6 16,0-8 47,0-22-63,0-4 0,1-11 0,2-11 15,-3-13-15,-3-13 0,0-3 0,6-8 16,20-32-16,40-20 15,-60 76 1,0 0-16,0 0 16</inkml:trace>
  <inkml:trace contextRef="#ctx0" brushRef="#br0" timeOffset="1223.3751">13623 1765 0,'0'0'16,"0"0"0,0 0-1,0 0-15,0 0 16,-27 92 0,9-26-16,3 27 15,0-16 1,3-6-16,-2-10 15,2 2 1,0-2-16,3-2 16,-6-1-16,3 5 15,0 3 1,-3-2-16,-3-6 16,3-2-16,4-6 15,-1-5 1,-3-8-16,6-3 15,0-18 1,3-8-16,3-3 16,3-23-1,3-1-15,24-18 16,56 0 0,-83 37-16,0 0 15,0 0-15</inkml:trace>
  <inkml:trace contextRef="#ctx0" brushRef="#br0" timeOffset="1915.5238">14539 2180 0,'0'0'15,"0"0"-15,-80 21 16,32-5-1,7 0-15,-4 10 16,6 1 0,7 20-1,-4 6-15,9 6 16,3 9-16,10-12 16,5-11-1,12 8-15,17-21 16,10-6-16,6-15 15,6 7 1,8-10-16,16-16 16,20-18-1,6-6-15,-2-21 16,-10-5-16,-9-16 16,-14-6-1,-21 6 1,-22-5-16,-17 10 15,-17 16 1,-13 16-16,-12 16 16,-8 5-16,-4 16 15,-11 11 1,2 10-16,4 13 16,8-2-16,4-3 15,14 0 1,21 0-16,18 0 15,21-18 1,-24-11-16,0 0 16,0 0-1</inkml:trace>
  <inkml:trace contextRef="#ctx0" brushRef="#br0" timeOffset="2365.3289">16132 1810 0,'0'0'16,"0"0"-16,0 0 15,0 0 1,0 0-16,0 0 31,0 0-31,0 0 16,-33 74-1,15-35-15,3 12 16,-3 7 0,-5 19 46,-1-3-62,6 18 16,-6 3-16,6-5 0,3-2 0,1-12 0,2-23 0,3-2 15,3-17-15,3-18 16,0-16-16,6-8 16,3-16-1,-6 24-15,0 0 16,0 0-1</inkml:trace>
  <inkml:trace contextRef="#ctx0" brushRef="#br0" timeOffset="5332.6583">6881 5894 0,'54'106'16,"-72"-156"-1,51 87-15,11 3 16,7-1-1,0-7-15,5-11 16,4-10 0,11-14-16,1-2 15,5-14-15,-6-15 16,4 0 0,5-3-16,7 0 15,-10 5 1,-3 0-16,-8 6 15,2 10 1,-2 0-16,-1 11 16,-2 2-1,-7 3-15,-8 13 16,-6-5 0,-7 3-16,-5-3 15,0 2 1,0-7-16,-1-3 15,-2-8-15,6 0 16,9-8-16,2-10 16,4-11-1,5-11-15,1 8 16,0 11 0,5 11-16,-5 10 15,-4 16 1,-5 15-16,-6 4 15,-4 15 1,-2-10-16,6 2 16,5-10-1,4 0-15,8-13 16,4-11-16,-3-8 62,11-11-62,12-7 0,4-9 0,2 14 16,-6 0-16,-5 5 0,-1 13 16,-2 3-16,-4 14 15,-2-1-15,-66-13 16,131 16 0,-102 8-1,-5-22-15,-3 9 16,-3-6-1,-3 0-15,0-2 16,-1-11 0,-2-5-16,0 5 15,6 8-15,-3-8 16,0 3 0,-3-1-1,-3-1-15,0 9 16,-3-4-1,-3-1-15,3 3 16,-3-8-16,-3 0 16,0-3-1,-3 14-15,3-6 16,3-2-16,-6 0 16,3 5-1,-3 0-15,-3-5 16,9 12 15,-3-4-31,3 0 0,-6-6 16,3 3-16,-3-5 15,6 7-15,-3-2 16,0 0 0,0 0-16</inkml:trace>
  <inkml:trace contextRef="#ctx0" brushRef="#br0" timeOffset="11404.6589">8042 6032 0,'0'0'0,"69"13"16,35 11 0,24 13-16,-3-8 15,3 0 1,-6-8-16,3 9 16,6-9-1,3 3-15,3-6 16,2 1-16,-2-9 15,12-2 1,6-5-16,9-6 16,2-5-1,-5-5-15,-15-11 16,0-5-16,-15-8 16,-3-3-1,-6-13 1,-3 0-16,-18-5 15,-6 0 1,0 0-16,-11-11 16,-13 0-16,-11-10 15,-16 5 1,-14 0-16,-12 5 16,-12 5-16,-6-4 15,-9-4 1,-9 6-16,-3-8 15,-5 11 1,-4 10-16,-6-8 16,-9-5-16,4 7 15,-7-1 1,-2 4 0,-19 0-16,-5 4 15,-4-1 1,4 8-16,-6-3 15,-4 8-15,-11 11 16,0-5 0,-1-6-16,1 14 15,-18-6-15,0 13 16,-6 6 0,-9-5-16,0 15 15,6-21 1,0 14-16,-6-1 15,-3-2 1,3-3-16,0 0 16,3 6-1,6-6-15,0 5 16,0 0 0,3 11-16,0-5 15,3 8 1,2 2-16,1-2 15,-6 18-15,6 8 16,6-8 0,6 3-16,3 16 15,-1 5 1,7-3-16,3 0 16,-1 11-16,10 8 15,3-3 1,-1 14-1,1-6-15,2-3 16,-2 17-16,5-6 16,4 0-1,8-3-15,16 1 16,14-11-16,18-6 16,12-10-1,12 8-15,9-5 16,8 5-1,10-6 1,0-4-16,8-12 16,4-2-16,3-2 15,-1-6 1,-5-5-16,-1 5 16,-8-2-16,-3 2 15,5 5 1,4-7-16,14-1 15,-62-18 1,0 0-16,0 0 16</inkml:trace>
  <inkml:trace contextRef="#ctx0" brushRef="#br0" timeOffset="12849.7951">11474 5281 0,'0'0'0,"0"0"0,21-101 15,14 38 1,10-14-16,9-21 16,17-13-16,0 0 15,4-14 1,-1 1-16,-2-13 15,5-12 1,3-4-16,-2 15 16,-10 14-1,-8-11-15,-7 11 16,-8 10 0,-6 21-16,-4 9 15,-11 4 1,-3 14-16,-3 8 15,-12 5 1,3 13-16,-6-2 16,0 8-16,-3 2 15,-9 16 1,3-5-16,-3 5 16,-3 11-16,3 2 15,-3 11 1,3-13-16,-3 10 15,1 11 1,-10-3-16,-9 8 16,-6 3-16,-2 0 15,-4 13 1,-3-11 0,4 11-16,-1-2 15,0-9 1,1 3-16,2-5 15,3 5-15,6-8 16,10-7 0,2-4-16,12-2 15,6-8 1,9 0-16,8 8 16,13-3-16,6-12 15,9 7 1,2 0-16,13 0 15,5-6 1,-65 6 0,125-2-16,-50-4 15,-7-4 1,-8-1-16,-13 3 16,-11-8-1,-9 6-15,-12-9 16,-9 9-16,-6-4 15,-6-1 1,-6-4-16,-9-7 16,-3 4-1,-3-15-15,-2-8 16,-4 3 0,0-11-16,6 3 15,-2-11-15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4:14:35.632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774 14249 0,'0'0'0,"0"0"15,0 0 17,0 0-32,12 53 0,0-34 0,0-3 15,6 7 1,-4 4-1,7-6-15,-3 3 16,-6-6-16,3 4 16,-3-9-1,0-8-15,0 0 16,0-10 0,2-8-16,1-3 15,-3-8 1,3-5-16,3-3 15,0 1 1,6 1-16,-1 9 16,1-3-16,3 14 15,9 13 1,-4 4-16,4 4 16,3 2-1,-6 3-15,2 0 16,1 0-1,-9-3-15,-3-5 16,-1-3-16,1-7 16,3-9-1,0-10-15,9-3 16,2-2-16,4 5 16,3 5-1,-1 8-15,4 8 16,-4 5-1,1-2-15,-3 7 16,-4 1 0,1-6-16,0 6 15,0-6 1,8 6-16,-8-9 16,3-4-1,-1-4-15,-8-7 16,6 0-16,-1 2 15,1 1 1,12-1 0,-4 6-16,13 5 15,-13 5-15,7 3 16,0 3 0,8-1-16,1 1 15,8-3-15,3 8 16,-11-3-1,-1 0-15,4-5 16,8-3 0,10-5-16,-4-2 15,-3-17 1,4-13-16,17-10 16,0-3-16,0 0 15,4 5 1,2 14-1,6 7-15,-3 25 16,3 7 0,6 16-16,-9 11 15,-8 7-15,-7 6 16,3-8 0,-3-8-16,-2-10 15,-4-14-15,9-16 16,6-21-1,7-21 1,2-10-16,9-3 16,0 0-16,-9 13 15,3 5 1,15 13-16,-9 12 16,0 12-16,6 6 15,-12-1 1,-3 9-16,6-9 15,6 4 1,-6-9-16,1 0 16,2-2-1,-3-5-15,3 2 16,12 0 0,0 2-16,-3 4 15,3-1-15,3 3 16,-3 0-1,11 5-15,-2-2 16,-9 0 0,0-6-16,6 0 15,-6-2 1,9 0-16,-3-3 16,0 8-1,-3 0-15,3 10 16,5 6-16,13 8 15,-3 8 1,0 2-16,-3 6 16,-4 0-1,10-1-15,6-4 16,-6-6 0,11-11-16,-5 1 15,12-14 1,-1-15-16,16-9 15,-1-2 1,10-6-16,-4 1 16,1-3-1,5 13-15,7 3 16,5 7-16,-12 17 16,-2 10-16,-7 8 15,13 14 1,-7 4-16,6-4 15,-17 2 1,5-3-16,-5-8 16,11-2-1,4-6-15,11-12 16,-3-4 0,7-15-16,-4-6 15,15-10 1,12 3-16,-8-1 15,11 3 1,-21 8-16,15 14 16,-6 12-16,3 14 15,-8 13 1,-4 5-16,-21 0 16,4 3-16,-4-13 15,0-6 1,-2-10-16,5-13 15,-14-19 1,11-11-16,4-10 16,11-13-1,3-8-15,-3 7 16,-8 1 0,-4 8-1,7 10-15,-10 11 0,-6 10 16,-5 11-1,-24 2-15,5 6 16,-11-5 0,3-6-16,-9 1 15,-7-6 1,1-3-16,-9-5 16,0-8-1,9-2-15,-15-1 16,-12 16-16,-3-5 15,-6-2 1,-9 13-16,-6-3 16,1 2-1,-4-7-15,-15 0 32,-5-1-32,2-2 0,-2 6 15,2 4-15,-11 1 16,-13-3-1,1 8-15,-4 0 16,4-3 0,3-2-16,11-6 15,33-21 1,134-50-16,-232 74 16,0 0-1,0 0-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2:48:46.65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322 12511 0,'0'0'15,"0"0"-15,0 0 16,39 27-16,-22-4 15,4 6 1,-3 14-16,3-11 16,0-9-1,-3 1-15,-3 8 16,-1-8 0,1 0-16,3-6 15,3 3 1,0-8-16,3-5 15,-4-2 1,10-12-16,9-9 16,6-9-16,2-3 15,4-4 1,-7-7-16,-2 9 16,3 8-1,-4 11-15,4 18 16,0 2-1,2 11-15,-2 8 16,-3 3-16,-7 0 16,-5-3-1,-3-3-15,0 1 16,-3-9 0,2-4-16,4-6 15,-3-6 1,12-2-16,2-5 15,4 0 1,2 2-16,-5-2 16,3-1-1,-4 6-15,1 6 16,3-1-16,2 6 16,4-6-1,0 3-15,-7 5 16,-5 0-1,-3-5-15,-1 3 16,1-6-16,6-8 16,2 1-1,7-11 1,6-6-16,-1-7 16,-5-1-16,-4 6 15,1 8 16,0 2-31,8 11 0,1 3 0,-4 7 16,-2 6 0,-1 5-16,-5 6 15,6-9 1,-1-10-16,4 3 16,-7-11-1,7-11-15,0-2 16,-4-11-1,-8 8-15,0 6 16,-1 2-16,-2 3 16,3 13-1,2-8 1,1 7-16,-3-7 16,-10 3-16,-5 5 15,0-8 1,-6 0-16,-6-3 15,-7 3 1,-5 6-16,0-6 16,0 2-1,-3-7-15,-6 2 16,6 3-16,0 0 16,0 0-1,0 0-15,0 0 16,0 0-1</inkml:trace>
  <inkml:trace contextRef="#ctx0" brushRef="#br0" timeOffset="9375.1998">14730 10929 0,'0'0'15,"0"0"-15,0 0 16,-12 61 0,6-48-16,-3-2 15,9-3 1,-3 13-16,0-16 16,0 6-1,0-1-15,3-4 16,-3 1-1,3-1-15,-3-1 16,6-5-16,0-8 16,6 8-1,-3-3-15,3-2 16,0-3 0,3 0-16,3-5 15,-3 0 1,6-3-16,-1-5 15,7-3 1,-3 0-16,0 0 16,0 1-16,-3 4 15,2-5 1,-2 0-16,3 6 47,-3-6-47,-9 0 0,0-5 0,-3-8 15,0 5-15,-3 6 16,-3-16 0,-3 2-16,0-2 15,0 5-15,-3-6 16,-3 4 0,0-4-16,0 11 15,-6 1 1,-6-6-16,3 8 15,-2 5 1,2-13-16,-3 13 47,3-5-47,0 8 0,-3 5 0,6 0 0,-2-3 16,-1 11-1,6 3-15,-3 3 16,0 7-1,0 0-15,0 8 16,3 1 0,-2-4-16,-1 9 15,3 2 1,-3 5-16,3-2 16,0 0-16,3 5 15,-6 8 1,0-3-1,1-2-15,-1 0 0,-3 8 16,0-9 0,3 9-16,6 5 15,-6 5 1,3-5-16,9 3 16,0-3-1,9-3-15,0-10 16,3-3-1,6-8-15,0-2 16,6-3-16,-3-1 16,5 1-1,1 0-15,6 0 16,3-5 0,-3-6 15,-1 0-31,-2-5 0,-3-2 0,0-4 15,0 1-15,-10-16 16,1 8 0,-6 2-16,-3 3 15,-3 0 1,0-10-16,0 2 16,0 5-1,0 1-15,-6-4 16</inkml:trace>
  <inkml:trace contextRef="#ctx0" brushRef="#br0" timeOffset="12308.9599">14239 2304 0,'6'8'16,"-6"-8"-1,0 0-15,0 0 16,-27 90 0,18-32-16,-6 3 15,3 3-15,3-3 16,0-1-1,6 7 1,3 9-16,3 9 16,6-3-16,-9 11 15,6 10 1,-6-8-16,0 6 16,0-1-1,-3-15-15,0-1 16,0-17-16,-3-9 15,0-13 1,4-16-16,-1-13 16,0-14-1,14-33-15</inkml:trace>
  <inkml:trace contextRef="#ctx0" brushRef="#br0" timeOffset="12787.6727">14406 2222 0,'0'0'0,"0"0"15,0 0 1,71-21-16,-23 13 16,2 8-1,-2 0-15,-4 8 16,-2-5 0,-9-6-16,-3 11 15,-10 0 1,-2 0-16,-9 16 15,-9 10-15,-21 35 16,-2 24 0,-7-27-16,-6 0 15,-6-11 1,-5 1-16,-4-24 16,4-6-1,2-10-15,6-13 16,12-14-16,27-15 15,0 26 1,0 0-16,0 0 16</inkml:trace>
  <inkml:trace contextRef="#ctx0" brushRef="#br0" timeOffset="13131.7526">15272 2283 0,'0'0'0,"0"0"15,9 58 1,-3 19-16,-9 10 16,-3 1-1,-3-4-15,3 12 16,0-1-16,0-16 15,3-5 1,-6-23-16,3-12 16,0-10-1,-3-21-15,3-2 16,0-6 0,9-35-16,6-26 15,-9 61 1,0 0-16,0 0 15</inkml:trace>
  <inkml:trace contextRef="#ctx0" brushRef="#br0" timeOffset="13518.7212">15391 2230 0,'0'0'0,"38"-29"16,19-8-16,14 0 15,10 0 1,2 32-16,-9 2 16,-11 11-1,-12 11-15,-22 18 16,-11 13 0,-18 21-16,-18 22 15,-14 7 1,-4 4-16,-15-1 15,-5 0 1,-7 8-16,4-24 16,8-13-16,9-15 15,10-14 1,14-24-16,6-13 16,15-27-1,24-28-15,26-27 16,-53 74-16,0 0 15,0 0 1</inkml:trace>
  <inkml:trace contextRef="#ctx0" brushRef="#br0" timeOffset="14088.1942">16495 2196 0,'0'0'15,"0"0"-15,0 0 16,15 87-1,-15-18-15,-3 16 16,-6-1 0,0 1-16,0-3 15,-3-8 1,9 8-16,0-24 16,6-13-1,12-8-15,9-26 16,20-35-1,22-29-15,17-29 16,24-26 0,7-11-16,-4-6 15,-9 1 17,-15 10-32,-17 14 0,-13 10 0,-26 29 15,-18 16-15,-18 32 16,-15 21-1,-15 34-15,-5 13 16,-10 22 0,3 29-16,1 18 15,-4 3 1,-2 11-16,5-11 16,6-11-1,10-5-15,14-18 16,12-19-16,18-26 15,26-19 1,22-21-16,26-37 16,39-38-1,9-28-15,-134 95 16,0 0 0,0 0-16</inkml:trace>
  <inkml:trace contextRef="#ctx0" brushRef="#br0" timeOffset="14292.8193">18025 2482 0,'0'0'0,"0"0"16,0 0-1,24 66-15,-16-42 16,10-11-1,-3-42-15,-15 29 16,0 0-16,0 0 16</inkml:trace>
  <inkml:trace contextRef="#ctx0" brushRef="#br0" timeOffset="14482.3143">17956 2979 0,'0'0'15,"0"0"-15,0 0 16,39 11 0,-9-17-16,5-15 15,13-29 1,0 2-16,-48 48 16,0 0-1,0 0-15</inkml:trace>
  <inkml:trace contextRef="#ctx0" brushRef="#br0" timeOffset="14828.3111">19129 1833 0,'0'0'0,"0"0"16,48 59 0,11-14-16,18-3 15,7-26 1,5-16-16,0-13 16,-5-11-1,5-3-15,0 1 16,-11-3-1,-10 0-15,-11 10 16,-16 9-16,-8 2 16,-21 2-1,-12 6-15,0 0 16,0 0 0</inkml:trace>
  <inkml:trace contextRef="#ctx0" brushRef="#br0" timeOffset="15128.5453">19358 2296 0,'0'0'16,"0"0"-16,-18 119 15,3-23 1,3 7-16,-2 0 16,-1 8-1,0-8-15,0-13 16,0-13-1,-3 0-15,12-11 16,0-11-16,-3-4 16,6-17-1,-6-5-15,9-24 16,-5-5 0,-7-34-16,-3-6 15,15 40-15,0 0 16,0 0-1</inkml:trace>
  <inkml:trace contextRef="#ctx0" brushRef="#br0" timeOffset="15328.0191">19188 2720 0,'0'0'16,"0"0"-16,81-11 16,-7 6-1,7-11-15,-7-5 16,-9-14-1,-5 9-15,-12 5 16,5 0-16,-5-3 16,-9-19-1,-39 43-15,0 0 16,0 0 0</inkml:trace>
  <inkml:trace contextRef="#ctx0" brushRef="#br0" timeOffset="16859.9206">20114 2579 0,'0'0'15,"0"0"1,15 59-16,-6 7 16,0 8-1,-6 5-15,-6-2 16,-3-6-1,-6-12-15,-6-14 16,0-14-16,-3-9 16,-5-22-1,-1-14-15,6-4 16,6-19 0,6 5-16,15-8 31,21-18-31,27-3 15,26-21-15,12 3 0,6 5 16,7 8 0,-4 7-16,-6 14 15,-12 11 1,-14 10-16,-13 11 16,-2 2-1,-9 11-15,-13 0 16,-5 8-16,3 14 15,-6 1 1,2 12 15,-8 2-31,-3 0 0,-6-8 0,-3-3 16,-12 1 0,-12-6-16,-15-2 15,-14 7 1,-7-18-16,4 0 15,2 5-15,3-5 16,7 21 0,11 0-16,3 11 15,9-3 1,15-3-16,12-5 16,3-5-1,6-3-15,6-10 16,11-6-1,10-21-15,3 1 16,5-17-16,-2-29 16,-1-8-1,-8-2-15,-9 10 16,-10-5 0,-8 13-16,-12 3 15,-6 13-15,-6 10 16,-6 24-1,0 9 1,1 20-16,2 16 16,3 11-16,12 11 15,6 2 1,2 11-16,13-3 16,9-11-1,6-15 16,8-6-31,4-26 16,2-18-16,13-33 0,-4-18 0,-2-10 16,-10 2-1,-2 0-15,-9 11 16,-13 5 0,-5 10-16,-6 25 15,-3 10 1,-9 18-16,0 25 15,-3 18-15,-3 2 16,-6 3 0,3 0-16,0-21 15,0-8 1,0-8-16,3-18 16,0-11-16,6-16 15,6-8 1,3-7-1,6-25-15,23-13 16,16 3-16,5 8 16,7 5-1,-4 19-15,-8 18 16,-4 29 0,-11 13-16,-10 38 15,-14 2-15,-6 8 16,0 3-1,-9-14-15,0-12 16,0-14 0,0-22-16,12-7 15,14-16 1,25-26-16,9-11 16,2-8-1,0 0-15,4 16 16,-4 16-1,-2 26-15,-13 19 16,-8 19-16,-15 9 16,-9 15-1,-7 7-15,-2-14 16,-3 1 0,-3-32-16,12-15 15,15-43-15</inkml:trace>
  <inkml:trace contextRef="#ctx0" brushRef="#br0" timeOffset="20166.2841">16754 6752 0,'-6'50'16,"6"-50"-1,0 0 1,39 87-16,-19-18 16,10 2-1,-6-2-15,6-8 16,2-8 0,-2-5-16,3-3 15,3-14-15,-4-2 16,1-5-1,-3-13-15,0-3 16,8-19 0,7-7-16,15-17 15,8-12 1,6-14-16,4-13 16,8-22-1,3-7-15,7-3 16,-13 11-16,-9 11 15,-8 4 1,5 6-16,-71 74 16</inkml:trace>
  <inkml:trace contextRef="#ctx0" brushRef="#br0" timeOffset="42060.585">13147 10765 0,'0'0'15,"0"0"-15,0 0 16,0 0 0,0 0-16,14 66 15,-11-58 1,0 11-16,0-6 16,6 11-1,3 2-15,6-2 16,-3-6-1,3-2-15,6-2 16,-4 1 0,13 4-16,0-6 15,6 3-15,2-13 16,1 5 0,-3 0-1,-4-3-15,4 3 16,3-16-16,-1-5 31,4 2-31,0-8 0,-4 4 16,-2-9-16,-6 3 15,-3-19 1,-1 3-16,-5 0 16,-3-8-1,-3 3-15,3 2 16,-4 0-1,10 3-15,-6-8 16,-3 3 0,-6 2-16,0-10 15,-3 8-15,0-3 16,-6 0 0,-3 5-16,-3-2 15,-6 7 1,-3-2-1,-12-10-15,-9 4 0,1-4 16,-4-1 0,3 8-16,3 3 15,3 8 1,-2 3-16,-1 2 16,-3 0-1,-5 0-15,-7 8 16,-6 6-1,1 7-15,2 3 16,9 3-16,4 5 16,2 5-1,0 11-15,0 2 16,-11 6 0,-1 5-16,-2 5 15,-4 6 1,3 5-16,7 16 15,8-8-15,6-6 16,15-5 0,9-5-1,9-2-15,12 4 16,6-7-16,12 5 16,2-3-1,1-2-15,3 5 16,5-3-1,-2 1-15,5-9 16,-5 0 0,3 1-1,8 4-15,22-4 0</inkml:trace>
  <inkml:trace contextRef="#ctx0" brushRef="#br0" timeOffset="62323.9704">19635 10866 0,'-21'37'15,"21"-37"1,0 0 0,33 84-16,-15-26 15,3 1 1,8-6-16,1-3 15,3-10 1,0 10-16,2-5 16,1-3-16,3 11 15,-4-13 1,4 2-16,-3-5 16,11-8-1,1 0-15,3-5 16,-1-11-1,-2-5-15,-4-8 16,-2-2 0,-6-12-16,0-7 15,-1-3 1,7-10-16,14-19 16,7-8-16,-1-23 62,4-4-62,5-12 0,7-11 0,8-14 0,9-2 0,4-18 16,2 7-16,9-15 15,9-22 1</inkml:trace>
  <inkml:trace contextRef="#ctx0" brushRef="#br0" timeOffset="82257.703">13778 14950 0,'0'0'0,"0"0"0,-45-39 15,18 15-15,0 13 16,6-2 0,4 0-16,2 8 15,-3-3 1,6 2-16,6-2 15,-6 6 1,6-4-16,-3 1 16,-3 2-1,0-2-15,1 3 47,-4 2-31,3 7-16,-6 1 0,3 6 15,0 4-15,0 11 0,-3 0 0,6 3 16,-2 13 0,-4 5-16,3-2 15,3 5-15,-3 2 16,0 1 0,-3 0-16,3 4 15,4 1 1,-10 27-16,12-36 15,0 1 1,-3 0-16,6 11 16,6-11-16,0 8 15,6-14 1,0 3-16,3-5 16,6 0-1,6-13-15,8 3 16,4-6-1,3-3-15,2 9 16,7 7 0,3 0-16,-1 0 15,4 6 1,11 0-16,10 2 16,5-13-16,-2 0 15,-1-5 1,6 8-16,7-6 15,8 11 1,-6-8-16,6-8 16,1 0-16,5-5 15,-3 0 1,-3-11-16,16-10 16,2-3-1,-9-8-15,-3-6 16,9 9-1,3 3-15,-6-22 16,9-8-16,3-10 16,-8-25-1,-4 28-15,3-17 16,0 3 0,-9-15-16,-6-7 15,-2-4 1,-7-11-16,-6 13 15,-11 6 1,-16 8-16,-14 10 16,-9 5-1,-9 3-15,-9-5 16,-9-1-16,-9 4 16,-12 2-1,-9 0-15,-9 3 16,-8-3-1,-19-16-15,-11 3 16,-19-3 0,-5 0-16,0 5 15,-12 1-15,-15 4 16,0 6 0,0-5-16,-3 0 15,-6-16 1,3 18-16,-12 6 15,-6 5 1,15 8-16,-8 8 16,-1 2-16,15 8 15,-3 14 1,-3 0-16,18 7 16,9 17-1,-1 20-15,1 25 16,-21 12-1</inkml:trace>
  <inkml:trace contextRef="#ctx0" brushRef="#br0" timeOffset="99406.9435">13379 6762 0,'74'-16'16,"-74"16"-1,0 0-15,92-13 16,-20 10-16,11 3 15,0-5 1,4 5 0,-1-8-16,15 6 15,15-4-15,-8 9 16,2 10 0,9 8-16,6 3 15,-3 11 1,6 2-16,3 18 15,-15 1-15,-12 5 16,3-6 0,-107-55-1,247 135-15,-137-45 16,9-5 0,-9 5-16,-2 0 15,8-1 1,3 12-16,-6-6 15,3-10 1,18 13-16,-15-11 16,0 6-1,6 5-15,-6-8 16,-18 15-16,3 1 16,-2-3-1,-4-5-15,-9 13 16,3 11-1,1-13-15,-10-1 16,-6 11-16,-17-3 16,-10-12-1,4 12-15,-6 14 16,-7-11 0,-14 0-16,-6 13 15,-9 3 1,-18-8-16,3 16 62,-18-8-62,-9-14 0,-8 6 0,-13 0 0,-3-15 0,-2 4 16,2 0-16,-5-20 16,-10-9-1,-14 3-15,-6 21 16,-1-3-16,1-7 15,-6-8 1,-12 4-16,3-1 16,-4-12-1,-17-4-15,-6 4 16,9-7 0,-26-5-16,-1-1 15,-9-10 1,-6 2-16,1-12 15,2-1-15,0 3 16,3 0 0,-17-6-16,8-2 15,-29 0 1,2-16-16,-35 3 16,-21 10-1,-15 3-15,-15-2 16,-11-1-1,23 6-15,-12 5 16,36 15 0,42 30-16,41 0 15,39-5-15,42-11 32,11 16-32,13 8 15,11-1-15,15 1 16,15 21-16,9-10 15,9-4-15,0-7 16,6 18 0,9 9-1,3-14-15,3 10 16,26-7-16,22-3 16,29-8-1,9-5-15,9-5 16,15-19-1,-3 2-15,15-4 16,20-12 15,13-15-31,3-26 0,-4-9 0,-2-2 16,5 5 0,4-2-16,8-1 15,-5-7 1,5 10-16,-2-13 15,17 0-15,-5 8 16,8 0 0,-9-3-16,-17 11 15,-1-14 1,7 6-16,8-18 16,18-6-1,-11-13-15,2-9 16,-2 4-1,17-19-15,12-16 16,24-2-16,21-25 16,-21-4-1,2-3-15,7-14 16,0-21 0,0 1-16,27-3 15,2-9 1,1-4-16,9 18 15,-4-21-15,-20-8 16,-3 2 0,-24-23-16,-6-3 15,-9-3 1,-12-12-16,-9-14 16,-35 5-1,-25 6-15,-14-4 16,-24 9-1,-18 0-15,-17 8 16,-16 2-16,-26 17 16,-12-11-1,-13-11 1,-8-19-16,-21 12 16,-9-7-16,-8 20 15,-10-9 1,6 4-16,-11-1 15,-1 0-15,-9 5 16,-5 3 0,-22 16-16,-5-34 15,-6 15 1,-7-10-16,-8 11 16,-9 18-1,-3-13-15,3 26 16,3-5-16,-3 13 15,9 8 1,5 8-16,-14-8 16,-18 5-1,-20-18-15,-4 0 16,9 0 0,9 5-16,0 11 15,3 5 1,-12 13-16,1 13 15,2 25 1,-15 7-16,-12 0 16,-32-18-16,-1 2 15,-5-2 1,6 2-16,26 3 16,7 8-1,17 0-15,6 8 16,0 18-1,6 17-15,-12 9 16,-8 4-16,-7 5 16,-12-6-1,4 8-15,5-10 16,9 16 0,-8 5-16,8 0 15,-3 8 1,-11 3-16,-1 15 15,4 0-15,2-2 16,0 11 0,7 2-16,11 2 15,3 4 1,15 7-16,12 8 16,-15 8-1,3 0-15,3 9 16,-3 1-1,9-4-15,6 7 16,-6-5 0,6 11-16,18-8 15,12 5-15,11-14 16,7-2 0,5 11-16,13-3 15,11-5 1,27-13-16,-6 10 15,12 5-15,-20-23 16</inkml:trace>
  <inkml:trace contextRef="#ctx0" brushRef="#br0" timeOffset="153201.6868">1685 13249 0,'21'8'16,"-21"-8"-1,0 0-15,-45 0 16,24 8-1,0 8-15,0 5 16,-2 3 0,2 18-16,0 6 15,6 7 1,3 6-16,3-2 16,3-4-16,12 6 15,6 5 1,-3-2-16,12-4 15,3 1 1,3-8-16,5 3 16,1-3-1,9 5-15,2 8 16,1-3 0,-3-2-16,-4-2 15,13-1 1,2 3-16,13 5 15,2-8 1,1 0-16,5-10 16,-8-3-16,11 2 15,9-2 1,4-5-16,-10 0 16,9 2-16,16-8 15,8 9 1,-6-9-16,3-10 15,9 0 1,-6-3-16,-6-13 16,6 2-1,9-7-15,-12 5 16,-8-11 0,5 1-16,3-1 15,-6-7-15,3-12 16,6 1-1,-3 0-15,-8-5 16,-1-17 0,6 1-16,-3-14 15,-12 3-15,-5-2 16,5 2 0,-3-11-16,-8-4 15,-4-12 1,-8-2-16,-10-2 15,1-1 1,-10 0-16,-11-7 16,-12 4-1,-9 6-15,-7 11 16,-17 2 0,-8-2-16,-13-1 15,-9 9-15,-9 13 16,-14-19-1,-7 16-15,-2 0 16,-6 0 0,-13 3-16,-11-1 15,0 4-15,0 2 16,-1 0 0,-11 3-16,-3 2 15,3 6 1,6-4-16,-15 1 15,-3 0 1,6 11-16,-15 5 16,-3 0-1,18 2-15,-3 9 16,-9 7 0,3 6-16,9 2 15,0 5-15,5-2 16,4 0-1,0 5-15,-6 14 16,3 2 0,6 3-16,0 0 15,-4 2-15,7 6 16,3-3 0,3 0-16,2 5 15,4-2 1,12 5-16,2 10 15,13-2 1,2 0-16,4 3 16,14-1-1,42-55-15,0 0 16,0 0 0</inkml:trace>
  <inkml:trace contextRef="#ctx0" brushRef="#br0" timeOffset="208806.2762">2988 11429 0,'84'56'15,"-84"-56"-15,56 8 16,42 18 0,1 8-16,-7-10 15,-3 3-15,-2-4 16,11-7 0,-3-10-16,3-4 15,9-2 1,9-2-16,-8-14 15,-1 0 1,15-11-16,6-2 16,-6-8-1,6 3-15,3-14 16,-9-5 0,3-2-16,3-9 15,-6 1-15,-18-1 16,-3 3-1,0-5-15,-5-10 16,-16-6 0,-15-3-16,-11 8 15,-9 6 1,-16-6-16,-14 3 16,-9-8-16,-12 11 15,-12-1 1,-5-2-16,-13 0 15,-12-8 1,-2 8-16,-1 2 16,-5 4-16,-7-1 15,-11 0 1,-7 0-16,-8 3 16,9 16-1,-13-6-15,-8-2 16,-6 3-1,0 4-15,-9 9 16,-12-3 0,-6 5-16,3 16 15,-6 3 1,3 3-16,6 7 16,-6 6-16,3 2 15,12 9 1,-6 7-16,-6 11 15,12-9 1,0 15-16,0 9 16,12 4-16,12 10 15,8 7 1,-5-1-16,6 7 16,8 5-1,16 9-15,-4 9 16,10 9-1,8 6-15,7-12 16,8 6 0,9-8-16,12-8 15,9 8-15,3-16 16,15 3 0,6-8-16,6-6 15,8 1 1,10 4-16,6 1 15,5 3 1,4 4-16,-7-4 16,7-6-1,8-5-15,4-3 16,2 3-16,9-6 16,-17-2-1,8-13-15,13-8 16,8-11-1,9-16-15,18-18 16,18-8-16,12-19 16</inkml:trace>
  <inkml:trace contextRef="#ctx0" brushRef="#br0" timeOffset="220102.62">4232 10175 0,'0'0'0,"0"0"15,-50 5 1,20 3-16,0 3 16,4 2-1,-1-5-15,0-5 16,3 7 0,6 1-16,9 10 15,3 0 1,6 3-16,6 16 15,6 2 1,6 11-16,6 8 16,15 2-16,-1-2 15,4 0 1,15-8-16,2-16 16,4-3-1,14-7-15,0-17 16,1-10-1,-1-2-15,-2-12 16,8-9-16,-3-6 16,-8-6-1,-16-10-15,-17-2 16,-6-9 0,-18-5-16,-15 3 15,-9 2 1,-15 1-16,-15 10 15,-26 2-15,-10 4 16,-8 7 0,-9 16-16,-7 16 15,-8 8 1,18 42-16,89-50 16,0 0-1,0 0-15</inkml:trace>
  <inkml:trace contextRef="#ctx0" brushRef="#br0" timeOffset="223276.9918">3313 7696 0,'0'0'0,"0"0"16,0 0-16,21 79 15,-15-42 1,5 6-16,-8-9 16,0 6-1,0 0-15,-6-1 16,0 19 0,0 11-16,1 5 15,-10 3-15,-6 8 16,-9 5-1,-3 8-15,-3 2 16,4-10 0,-7-11-16,12-7 15,3-9 1,3-18-16,10-16 16,2-7-1,3-25-15,9-21 16,5-21-16,-11 45 15,0 0 1,0 0-16</inkml:trace>
  <inkml:trace contextRef="#ctx0" brushRef="#br0" timeOffset="223675.957">3289 7556 0,'0'0'16,"0"0"-16,74-32 16,-17 14-1,2 4-15,-2 12 16,-3 10-16,-13 8 15,-5-1 1,-18 17-16,-12 13 16,-21 11-1,-18 15-15,-9 6 16,-5 13 0,2 2-16,1 1 15,8-3 1,15-21 31,3-22-47,27-33 0,36-44 0,-45 30 15,0 0-15,0 0 0</inkml:trace>
  <inkml:trace contextRef="#ctx0" brushRef="#br0" timeOffset="224062.9122">3971 7675 0,'0'0'15,"0"0"-15,-9 48 16,-3 7 0,3 3-16,-3 8 15,0 16-15,6 8 16,-6 0-1,3 0-15,-3 6 16,0-6 0,0 5-16,1-5 15,-4-3 1,-6-8-16,0-7 16,0-14-1,-3-8-15,4-10 16,5-19-16,9-18 15,0-24 1,6 21-16,0 0 47,0 0-47</inkml:trace>
  <inkml:trace contextRef="#ctx0" brushRef="#br0" timeOffset="224403.9995">3950 7654 0,'0'0'16,"0"0"0,21-77-16,8 37 15,19 9 1,3 7-16,-1 8 16,4 5-1,-4 11-15,-5 6 16,-6 10-1,-7 28-15,-11 12 16,-15 23-16,-12 1 16,-18 10-1,-8 2-15,-10 14 16,-3-13-16,-14-11 16,14-16-1,-2-21 1,14-21-16,12-35 15,15-37 1</inkml:trace>
  <inkml:trace contextRef="#ctx0" brushRef="#br0" timeOffset="224767.028">4682 7789 0,'0'0'0,"0"0"16,0 0-1,-6 55-15,9-12 16,0 15 0,3 8-16,-3 19 15,0 10 1,-6 3-16,3 5 15,-3 11-15,-6-3 16,0-13 0,-6-8-16,0 2 15,0-4 1,3-20-16,6-15 16,6-34-1,12-19-15,0-29 16,-12 29-16,0 0 15,0 0 1</inkml:trace>
  <inkml:trace contextRef="#ctx0" brushRef="#br0" timeOffset="225226.8712">4750 7553 0,'0'0'16,"0"0"-16,0 0 15,48-21 1,0 13-16,17 3 16,7 0-1,-4 10-15,9 3 16,1 18-16,-7 11 15,-5 16 1,-16 13-16,-14 16 16,-21-5-1,-9 16-15,-15-1 16,-15 1 0,-15-14-16,-17-5 15,-10-16 1,-5-18-16,2-16 15,1-13-15,3-19 16,-4-11 0,7-10-16,5-13 15,18-9 1,18-15-16,21 66 16,0 0-16,0 0 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2:52:59.39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301 4106 0,'0'0'16,"0"0"-16,0 0 15,33 61 1,-27-40-16,3-8 16,0-5-16,-3-8 15,0 3 1,0 7-16,0 1 15,0-11 1,3 0-16,3-3 16,-3-5-1,5-5-15,7-3 16,0-5 0,3 0-16,-3 0 15,0 2 1,-4 9-16,4 2 15,-6 2-15,3 9 16,-3-3 0,6 11-16,-6-3 15,2 13 1,-2-3-16,3-7 16,-9 2-1,3 0-15,-3-2 16,0 2-16,0-10 15,0-1 1,0 1-16,3-3 16,2 0-1,1-8-15,3 0 16,6-2 0,0-4-16,-3 1 15,5-3 1,1 3-16,-3 8 15,-3 5-15,-3 0 16,3 5 0,-4-5-16,1 13 15,-3-2 1,0 2-16,-3 3 16,0-3-1,-3-13-15,0 11 16,0-11-16,0 0 15,-1-3 1,4 3-16,3 0 16,0-5-1,3 5-15,3-3 16,6-5 0,-1 3-16,7-6 15,-3 6 1,6 5-16,-4 0 15,-2-8 1,3 8-16,-6 0 16,-4 8-16,1-3 15,0 3 1,3 8-16,-3-3 16,2 1-1,-2-4-15,3 6 16,0-11-16,3-5 15,2-5 1,1-3-16,0-10 16,-3 7-1,-4 3-15,7-5 16,0-6 0,0 6-16,5-3 15,4 8 1,-9 11-16,2 5 15,7 0-15,-3 10 16,-6-2 0,-4 5-16,-2-2 15,-9 0 1,0-6-16,-3-3 16,5 1-1,4-6-15,-3 0 16,6-12-16,3-4 15,11 0 1,4 1-16,3-6 16,-7 13-1,1-2-15,-6 0 16,8 2 0,1 11-16,0 5 15,-1-10 1,4 10-16,-3 0 15,-1-7-15,-5 2 16,-3-1 0,-7 1-16,1-5 15,0 5 1,0-3-16,-1-5 16,7-8-1,3 3-15,-1-11 16,7 3-1,-6-8-15,2 2 16,-8 11-16,0-2 16,0-1-1,5 11-15,4 5 16,0 6 0,-1 5-16,-2 0 15,3 2-15,-7-4 16,-2-7-1,-6-4-15,3-3 16,0 0 0,-10-8-16,7 3 15,0 0 1,3-1-16,2-4 16,4 7-1,0 3-15,-3 5 16,-1-2-16,-2 5 15,-9 0 1,-9 10-16,9-7 16,-9 0-1,-3-6-15,-1 0 16,-2 0 0,-6-5-16,6-7 15,9 14 1</inkml:trace>
  <inkml:trace contextRef="#ctx0" brushRef="#br0" timeOffset="11819.5277">19063 4463 0,'36'-10'15,"-36"10"1,0 0-1,0 0-15,0 0 16,0 0 0,15 55-16,-15-44 15,-6-3 1,0 0-16,-3 5 16,-9 0-1,-2 6-15,-4-1 16,-3 14-16,-9 2 15,0-2 1,-2-14-16,5 12 16,3-4-1,4 6-15,5 2 16,0-5 0,3 0-16,3 6 15,3-1 1,0-5-16,-3 3 15,4-3-15,-7-2 16,0 2 0,-3-8-16,0 8 15,0-5 1,-3 10-16,4-5 16,-4-5-1,9 3-15,-3-6 16,6-5-1,6-9-15,3-9 16,3-3-16,6-6 16,6-10-1,9-29-15</inkml:trace>
  <inkml:trace contextRef="#ctx0" brushRef="#br0" timeOffset="12214.4846">18397 4691 0,'0'0'0,"0"0"16,0 0-1,0 0-15,53 42 16,-29-26-16,3 18 16,-6 19-1,3-5-15,5 13 16,-2-6 0,-3 1-16,6-3 15,-1-8 1,-2 16-16,6-11 15,-9-5 1,3-6-16,-1-7 16,1-16-16,3-16 15,9-13 1,-4-16-16</inkml:trace>
  <inkml:trace contextRef="#ctx0" brushRef="#br0" timeOffset="15330.8097">15507 13786 0,'-45'-16'0,"45"16"16,0 0-1,-42 6-15,16-6 16,5 2-1,0 1-15,6 2 16,0 6 0,0 7-16,-3 11 15,7 1 1,2 7-16,9 2 16,3 4-1,12-1-15,-1 14 16,10-9-16,6 6 15,6 3 1,-1-3-16,4 2 16,0-7-1,-1-3-15,1 0 16,6-8 0,5-8-16,4 8 15,3-5-15,5-6 16,-2-5-1,-7-10-15,10-14 16,-1-10 0,7-14-16,-1-10 15,-2-8 1,-7-5-16,-8-5 16,-7-6-16,-2-5 15,-9-3 1,-7 5-16,-14 6 15,-9 11 1,-9-1-16,-14 19 16,-4-8-1,-12 16-15,-3-8 16,-5 5 0,-4 5-16,-8 1 15,-10 2 1,-14-3-16,-4 9 15,1 4-15,-6 4 16,-21 12 0,-9 1-16,119-11 15,0 0-15,0 0 16</inkml:trace>
  <inkml:trace contextRef="#ctx0" brushRef="#br0" timeOffset="60231.9356">19034 7564 0,'26'0'15,"-26"0"1,0 0-16,36 42 15,-18-7 1,-3-9-16,3 6 16,-9 2-1,3-15-15,-6 4 16,3-4 0,-4-6-16,1 0 15,0-5 1,6-8-16,0 0 15,0 8 1,0-13-16,9 2 16,-3 3-1,-3-10-15,-1-1 16,7-10-16,0 0 16,3-6-1,-3 12-15,3-20 16,8 1-1,4-1-15,0 4 16,-4-1 0,-2 3-16,-3 8 15,0 5-15,-3-11 16,-4 11 0,-5 1-16,-3-1 15,0 0 1,-3-5-16,0-3 15,0-3-15,6-2 16,0 3 0,9 5-16,5 2 15,-20 3 1,-9 16-16,0 0 16,0 0-1</inkml:trace>
  <inkml:trace contextRef="#ctx0" brushRef="#br0" timeOffset="103480.7755">17828 8519 0,'9'45'15,"-9"-45"1,0 0-16,0 0 16,0 0-1,6 63-15,-6-44 16,-3-6 0,-9 3-16,0 0 15,0 8-15,-8-3 16,-7 0-1,0-5-15,-3 0 16,-2 2 0,5 11-16,-3-7 15,3 4 1,3-8-16,4-2 16,-1-2-16,0-4 15,6-10 1,-3-5-16,3-6 15,3-5 1,-11-13-16,-10 8 16,33 21-1,0 0-15,0 0 16</inkml:trace>
  <inkml:trace contextRef="#ctx0" brushRef="#br0" timeOffset="103714.1564">17462 8656 0,'0'0'16,"0"0"-16,0 0 15,48 35 1,-27-11-16,-3-3 16,8 5-1,-2 3-15,3 6 16,-3-3-1,5-1-15,1-4 16,3-6-16,-3 3 16,2-14-1,1 1-15,-3-8 16,9-11 0</inkml:trace>
  <inkml:trace contextRef="#ctx0" brushRef="#br0" timeOffset="106884.3213">15423 6133 0,'0'0'0,"0"0"0,0 0 15,-41-6-15,17-7 16,-6 10 0,3-5-16,-8-2 15,-1 12-15,-3 1 16,7 5 0,-7 0-16,6-5 15,0 2 1,-5 8-16,2 0 15,-6-2 1,-5 0-16,2 2 16,-3 3 31,-2-8-47,-4-6 0,1-2 0,5 3 0,6 15 15,4-10-15,5 0 16,0-2-1,9 4-15,-5-2 16,11 8 0,-12 5-16,-9 3 15,-20-6 1,-10 14-16,10 11 16,-7 7-16,7 3 15,-13 5 1,7 8-16,2 3 47,10-8-32,14 2-15,9-7 0,4-1 0,14-12 0,0-6 16,9-8-16,6-3 16,0-10-1,9 5-15,-3-2 16,2 7-1,-2-2-15,0 5 16,0 6 0,-6 2-16,3 5 15,-6 3 1,6-3-16,-3-7 16,6 4-16,9-2 31,3 0-31,3 0 0,2-13 15,-2 3 1,9 2-16,-3 5 16,-1-2-1,1 5-15,0 0 16,-3 5-16,0-10 16,5 2-1,4 4-15,-3-4 16,2 0-1,-5-2-15,0 0 16,0-8 0,2 5-16,-2-8 15,0-3-15,0 6 16,-1 0 0,7-8-16,3-11 15,6 3 1,2-3-16,-8-2 15,-3 0 1,-7-3-16,-2 0 16,-6-6-1,0 1-15,-12 0 16,3 7 0,-3 6-16,5-13 15,-14 5-15,0 0 16,0 0-1</inkml:trace>
  <inkml:trace contextRef="#ctx0" brushRef="#br0" timeOffset="117546.9271">18888 3302 0,'0'0'16,"0"0"-16,0 0 16,56 24-1,-17-19-15,-3-18 16,0 7 0,5 12-16,-2-1 15,3-5 1,2 0-16,1 16 15,-3-16-15,2 0 16,-2 2 0,-1-2-16,-5-2 15,-3-6 1,-6-19-16,2 17 16,-2-19-1,3-8 1,-6-6-16,0 4 15,-9-6-15,-1 2 16,-2 6-16,-6-8 16,0-8-1,-3 6-15,3 2 16,-9-3 0,3 6-16,-6-3 15,0 3 1,0 5-16,0-1 15,-3-1 1,4 10-16,-4-6 16,0 6-16,0 11 15,-6-1 1,-3 3 0,-3 3-16,-6 2 15,-2 6-15,-4 3 16,-3 2-1,-6 10-15,-5 3 16,-7 3-16,4 5 16,-7 1-1,4-4-15,-4 16 16,3 11 0,-8-2-16,-4-6 15,7 0 1,8 8-16,10-3 15,14 19 1,9 0-16,15 13 16,6 5-1,18 9-15,9-1 16,8 3-16,7 2 16,3-7-1,-4-8-15,-2-19 16,-3 0-1,-4-7-15,-5-7 16,-9-20-16</inkml:trace>
  <inkml:trace contextRef="#ctx0" brushRef="#br0" timeOffset="120451.2073">15563 7895 0,'21'13'15,"-21"-13"1,0 0-16,0 0 15,69 24 1,-69-24 0,89 13-16,-24-11 15,-2-7 1,-4-3-16,7-5 16,-1 5-1,4-8-15,2 6 16,-11-6-16,-7 0 15,-2 3 1,-9-1-16,-7 4 16,7 7-1,3 0-15,-1 3 47,4 3-47,-3 13 0,-4-3 0,-8-2 0,0-1 16,-4 6-1,1 0 1,6-3-16,9-2 16,8-6-16,7-2 15,2 0 1,-5-6-16,-1-8 16,1 1-1,2 4-15,4 9 16,2 2-1,-5-2-15,-7 2 16,-2 1 15,-12 2-31,5 5 0,-5-3 0,9 9 16,2-11 0,-8-3-16,-3 14 15,-1-14-15,-8-2 16,3 10-1,3-5-15,2 0 16,7-6 0,3 1-16,11 0 15,4 7 1,-10-7-16,-2-1 16,-1-2-1,-5 8-15,9-2 16,11 2-1,-5 0-15,-10-3 16,-5-2-16,-10-6 31,7 3-31,6 0 16,2 0-16,7 0 16,-4 5-16,-5-2 15,-12 2-15,0-2 16,-7-1-1,4 12 1,0-9-16,-6 3 16,-13 0-16,-22-3 15,-82-21 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2:55:49.13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950 1034 0,'0'0'0,"0"0"15,-9 77-15,0-19 16,7 14-1,-1-3-15,-3-3 16,6 5 0,3 3-16,3 8 15,8 0 1,1-2-16,0-4 16,0-4-1,-3-3-15,-3 2 16,-9-2-16,-3-3 15,0-13 1,-3-3-16,-3-18 16,-3-3-1,3-11 1,0-18-16,0-5 0,-9-16 16,1-32-1,5-21-15</inkml:trace>
  <inkml:trace contextRef="#ctx0" brushRef="#br0" timeOffset="600.398">18882 799 0,'0'0'15,"0"0"-15,80-29 16,-26 5-16,-7 3 16,-5 0-1,-6 13-15,0 8 16,-4 13-1,4 6-15,-6 10 16,8 5 0,1 3-16,0 8 15,0 0 1,-7 0-16,-5 8 16,-9 13-1,-6 8-15,-3 6 16,-6 2-16,-6-3 15,-12 3 1,6 8-16,0 5 16,0-5-1,-3-5-15,6-9 16,-3-1 0,0-1-16,6-3 15,0-13-15,3-10 16,-6-11-1,1-11-15,-4-5 16,-3-5 0,0-13-16,0-3 15,-3-11 1,-3-2-16,-12-19 16</inkml:trace>
  <inkml:trace contextRef="#ctx0" brushRef="#br0" timeOffset="886.6328">19096 1347 0,'0'0'0,"0"0"16,0 0-1,0 0-15,42-3 16,-24-2 0,17 5-16,-2-8 15,15 8 1,-1-8-16,-2 3 16,-15 5-16,-9 5 15,-24 5 1,-15 9-16</inkml:trace>
  <inkml:trace contextRef="#ctx0" brushRef="#br0" timeOffset="1315.4824">19078 1685 0,'0'0'0,"0"0"16,0 0-1,0 0-15,0 0 16,39 0-1,-21-8-15,9-5 16,8-3 0,4 3-16,0 10 15,-4-5 1,-5 8-16,-15 8 16,-15 16-1,-24 18-15,-14 11 16,-10-2-16,9 4 15,16-7 1,11-16-16,18-9 16,11-4-1,10-16-15,15-6 16,3 3-16,-1-13 16,-8-1-1,-6 4-15,-15 5 16,-13 10-1,-25 11-15,-16 5 16,39-21 0,0 0-16,0 0 15</inkml:trace>
  <inkml:trace contextRef="#ctx0" brushRef="#br0" timeOffset="1718.4165">18355 2646 0,'0'0'0,"0"0"16,-62 50-16,38-21 15,12-10 1,12-1-16,21-18 16,23-8-1,40-13-15,32-8 16,12-16 0,29-13-16,10-16 15,6-1 1,2 1-16,-20 8 15,-27 13-15,-30 16 63,-26 19-63,-28 15 0,-26 6 0,-24 23 0,-23 19 0,-25 21 16,-14 8-1,-25 16-15,-11 6 16,-12-1-16,9 0 15,6-5 1,8-16-16,-2-8 16,9-26-1,14-14-15,19-41 16</inkml:trace>
  <inkml:trace contextRef="#ctx0" brushRef="#br0" timeOffset="1883.9791">19415 2680 0,'0'0'0,"0"0"15,53 101 1,-11-22-16,-3 0 16,20-21-16,19-34 15,17-24 1</inkml:trace>
  <inkml:trace contextRef="#ctx0" brushRef="#br0" timeOffset="3249.3114">20980 1484 0,'-38'103'16,"38"-103"-1,0 0-15,-57 119 16,24-45-1,-5-7-15,2-9 16,6 3-16,0-11 16,1-5-1,2-16 1,3-5-16,6-19 16,3-10-16,15-24 15,9-3 1,15-13-16,27-5 15,8-1 1,-8 22-16,-7 14 16,-11 15-1,-6 23-15,-12 22 16,-15 27-16,-6 15 16,-15 3-1,-12 26-15,0 11 16,-5-8-1,5-18-15,0-11 16,9-24 0,10-18-16,5-27 15,9-24 1,9-42-16,14-50 16,-23 95-16,0 0 15,0 0 1</inkml:trace>
  <inkml:trace contextRef="#ctx0" brushRef="#br0" timeOffset="4428.2907">21745 638 0,'0'0'0,"0"0"16,0 0-1,-53 87-15,17-26 16,0 10 0,3-10-16,7-11 15,8-13 1,15-5-16,15-11 16,32-5-1,43-16-15,11-3 16,6-4-16,3-7 15,-6 6 1,-14 8-16,-13-5 16,-20 18-16,-28-5 15,-20 13 1,-32 19-16,-37 16 16,-29 12-1,-33 12-15,-27-3 16,0 2-1,9 0-15,6-5 16,18-8 0,33-13-16,35-24 15,25-13 1,41-24-16,35-15 16,31-17-16,23-13 15,24 0 16,3 0-31,-6 8 0,-24 11 16,-21 18-16,-26 16 16,-24 8-16,-27 21 15,-27 21 1,-36 16-16,-41 11 16,-9-3-1,6-2-15,17-14 16,19-11-1,20-12-15,22-14 16,34-10 0,25-11-16,27-11 15,35-10 1,12-8-16,-6 0 16,1 5-16,-16 11 15,-15 5 1,-20 16-16,-24 13 15,-30 26 1,-33 25-16,-24 10 16,-44 0-16,-30 18 15,-23 12 1,-31-7-16,1-17 16,8-20-1,12-20-15,33-11 16,30-29-1,39-8-15,32-16 16,30-5 0,39-8-16,35-8 15,27-5-15,18-3 16,12 21 0,21 3-16,-3 21 15,-15 13 1,-12 19-1,-15 26-15,-17 16 16,-19 21-16,-26 11 16,-24 2-1,-21 3-15,-15 1 47,-21-1-31,-9-24-16,-8-18 0,-4-27 0,4-26 0,2-21 15,-2-40-15,56 45 16,0 0-16,0 0 16</inkml:trace>
  <inkml:trace contextRef="#ctx0" brushRef="#br0" timeOffset="4992.7843">21641 2746 0,'0'0'16,"0"0"-16,-51 69 15,13-3 1,2-8-16,-12-10 16,1 0-1,5-22-15,21-5 16,30-10-16,24-14 16,20-23-1,31-3-15,8-19 16,-3 3-1,-8 16-15,-19 2 16,-14 25 0,-24 12-16,-27 17 15,-18 5-15,-21 7 16,0-4 0,10-12-16,23-23 15,36-50 1,17-19-16,46-18 15,14-8 1,27 0-16,-9 5 16,-18 0-1,-21 31-15,-26 9 16,-25 26-16,-23 24 16,-26 16-1,-28 27-15,-27 17 16,-32 7-1,-3 7-15,9-3 16,18-2 0,29-11-16,27-13 15,39-8 1,45-16-16,38-2 16,68-9-16,52-10 15</inkml:trace>
  <inkml:trace contextRef="#ctx0" brushRef="#br0" timeOffset="28592.4129">11108 11590 0,'-51'40'16,"51"-40"-16,0 0 16,-65 64-16,23-22 15,6-5 1,4-8-16,8-10 16,6 7-1,3-2-15,12-3 16,3 3-1,3-8-15,0 13 16,6 3 0,0 7-16,6 12 15,3 1-15,-1 9 16,7 3 0,0-14-16,9 3 15,0 3 1,-1-1-16,4-2 15,0-3 1,2 1-16,1 1 16,12-4-1,5 0-15,4-6 16,-1-2 0,1-6-16,-1 11 15,4 0-15,2-8 16,10 0-1,-4-3-15,4-12 16,-10 1 0,12 1-16,7-5 15,5-1 1,-15-4-16,1-7 16,-4 7-16,10 4 15,2-2 1,0 0-16,-11 0 15,-1 2 1,1 9-16,5 2 16,0 0-16,-2-5 15,-13 0 1,1-3 0,8 0-16,10-8 15,-4 6-15,-3-6 16,-8-5-1,8 0-15,4-8 16,2 2 0,-6-2-16,1 0 15,-1-2 17,16-9-32,5 3 0,-6 3 0,9-13 15,18 2 1,-5-6-16,-4 1 15,3-5 1,9-1-16,-6-7 16,-3 0-16,-6 2 15,6-8 1,-8 11-16,-7-16 16,6 21-1,3-2-15,-104 26 16,206-69-1,-129 27 1,0-11-16,4 8 16,-19-16-1,-8 16-15,-16-3 16,-11 14 0,-6-6-16,-12 3 15,-12 11-15,-6-1 16,-3 1-1,-6-14-15,-6 1 16,-8-4 0,-4 1-16,-3 5 15,-8 0-15,-19 0 16,-8 8 0,-4-11-16,1 3 15,0 3 1,-1-4-16,1 4 15,-12 5 1,2-13-16,10 10 16,-3 0-16,-4 8 15,-5 3 1,6-3-16,-1 3 16,1 3-1,-15-1-15,-1 9 16,4-1-1,6 3-15,-15 0 16,-3 3 0,8 10-16,7-10 15,-6 0 1,-3 2-16,8-13 16,4-10-1,3 10-15,6-3 16,-7-2-16,7-3 15,5 3 1,-11 3-16,-3 10 16,3 0-1,2 2-15,1 6 16,-9-5-16,8 5 16,-2-5-1,14 5-15,1 0 16,-6-3-1,-1 3-15,4-3 16,5 6 0,13-3-16,-4 3 15,1-1 1,-1 1-16,1 0 16,2-3-1,10-8-15,5 5 16,6-2-16,-5 0 15,-1-1 1,-3-2-16,4 3 16,-1 0-1,-3-8-15,10 7 16,2 1-16,6 10 16,6 1-1,-3-9-15,1 0 16,-1 11-1,-3-3-15,-6 3 16,0-2 0,1 2-16,-7 2 15,0-5-15,10 6 16,-1 5 0,3-5-16,3 7 15,3-7 1,4-3-16,-7 0 15,0-6 1,-6 9-16,-20-1 16,-19 1-1,69-11-15,0 0 16,0 0-16</inkml:trace>
  <inkml:trace contextRef="#ctx0" brushRef="#br0" timeOffset="33510.5723">23567 9672 0,'-63'-53'15,"63"53"-15,0 0 16,-48-84 0,10 28-16,2 11 15,0-16 1,4 3-16,-7 3 16,0-1-1,4 3-15,-4 8 16,3 11-16,3-1 15,-8 9 1,-10 0-16,-8 2 16,-7 3-1,-2 5-15,-1 5 16,-2-13 0,-19 3-16,-11 0 15,-3-8-15,0 13 16,-15 0-1,-3-2-15,6 4 16,-21-2 0,0 11-16,6 3 15,0-1 1,-9 3-16,12 8 16,-15 0-1,-3-3-15,16 3 16,-4 11-16,6-6 15,3 16 1,9 0 0,2 3-16,10 10 15,12 6-15,9 5 16,2 2 0,-2-10-16,6 8 15,8 13-15,4 0 16,2 11-1,-5 5-15,-4-8 16,10 3 0,5 18-16,13-2 15,8 5 1,6-6-16,3 11 16,9 8-1,9-5-15,12 0 16,6-5-1,15 7-15,6-10 16,6 2-16,5-2 16,4-2-1,6 2-15,11-9 16,13 12-16,11 0 16,3 7-1,0-15-15,16 4 16,14 9-1,-3-10-15,-6-4 16,24-10 0,-6-5-16,-3 0 15,9-6 1,3-5-16,-6-16 16,14-10-16,-5-5 15,-6-9 1,9-5-1,3-10-15,-3-11 16,9-8-16,-18-8 16,-7-8-1,16-2-15,-9-11 16,-15-6 0,6 1-16,-12 2 15,1-10 1,-10-11-16,6-13 15,-9 3-15,-15 5 16,-11 2 0,-10-7-16,-2-4 15,-10-1 1,-8-1-16,-12 0 16,-10 1-16,-8-20 15,-6-2 1,-6-5-16,-6 0 15,-6-8 1,3 3-16,-5 7 16,-4 0-1,-6 4-15,-3 7 16,-6 0-16,-8 5 16,-10 8-1,-3-7-15,-2-6 16,-1 2-1,4 14-15,5-2 16,3 4 0,-2 3-16,-13-7 15,-5 7 1,-16 5-16,7-10 16,-22 3-1,93 71-15,0 0 16,0 0-16</inkml:trace>
  <inkml:trace contextRef="#ctx0" brushRef="#br0" timeOffset="35372.4021">18459 12731 0,'0'0'15,"0"0"1,-21 113-16,10-31 16,2 19-1,3-24-15,3-6 16,-3-10-16,0-5 16,3-1-1,3-10-15,-12-3 16,-3-5-1,3-7-15,3-12 16,0-7 0,6-14-16,-3-10 15,6-16-15,9-22 16,3-20 0,-12 71-16,0 0 15,0 0 1</inkml:trace>
  <inkml:trace contextRef="#ctx0" brushRef="#br0" timeOffset="35914.469">18739 12172 0,'0'0'15,"0"0"-15,0 0 16,30-55-1,-3 31-15,17-2 16,16-3 0,14 10-16,1-13 15,2 6-15,0 7 16,-2 11 0,-4 3-16,-8 16 15,-13 7 1,-8 22-16,-6 21 15,-13 26 1,-8 3-16,-9 0 16,-3 13-16,-6 3 15,0 0 1,-6-14-16,0-4 16,4-6-1,-1-6-15,0 4 16,3-6-1,0-19-15,0 6 16,0-11 0,0-2-16,-6-6 15,6-2-15,-3-13 16,3-9 0,-6-18-16,-3-18 15,-6-14 1,-20-37-16,38 69 15,0 0 1,0 0-16</inkml:trace>
  <inkml:trace contextRef="#ctx0" brushRef="#br0" timeOffset="36247.5797">19129 12440 0,'0'0'16,"0"0"-16,0 0 15,-45 100-15,24-26 16,-8 11 0,-4 0-16,-12 2 15,-5 3 1,-7-3-16,4-13 15,8-18 1,3-14-16,7-10 16,8-24-16,12-11 15,9-26 1,-15-34-16,21 63 16,0 0-1,0 0-15</inkml:trace>
  <inkml:trace contextRef="#ctx0" brushRef="#br0" timeOffset="36391.2327">18900 12863 0,'0'0'0,"0"0"15,0 0-15,0 0 16,3 58 0,9-29-16,3-18 15,8-3 1,22-16-16</inkml:trace>
  <inkml:trace contextRef="#ctx0" brushRef="#br0" timeOffset="36648.5509">19239 12773 0,'0'0'0,"0"0"15,0 0-15,-45 56 16,28-33 0,8 12-16,-3-11 15,-3 5-15,3 0 16,-9-11 0,-6-2-16,-8-5 15,-7-14 1,-9-18-16,19-3 15</inkml:trace>
  <inkml:trace contextRef="#ctx0" brushRef="#br0" timeOffset="36884.918">19132 12757 0,'0'0'0,"0"0"15,0 0 1,68 66-16,-29-31 15,18 4-15,5 12 16,7-4 0,8 1-16,-3-19 15,7-11 1,-1-10-16,6-23 16,-32-28-16,-54 43 15,0 0 1,0 0-16</inkml:trace>
  <inkml:trace contextRef="#ctx0" brushRef="#br0" timeOffset="37342.2691">20325 12334 0,'0'0'15,"0"0"-15,0 0 16,-17 55-1,-4-2-15,0 6 16,0-4 0,0-5-16,3-2 15,-2-11 1,-7-16-16,3-13 16,-3-18-16,3-28 15,15-14 1,27 1 15,18 6-31,9 6 0,5 4 0,4 9 16,8 13-16,13 10 15,14 0 1,0 6-16,-14-3 16,-19 0-1,-14 3-15,-15-3 16,-21 5-1,-21-2-15,-45 10 16,-41-5 0,-27 5-16,-18 16 15,146-29-15,0 0 16,0 0 0</inkml:trace>
  <inkml:trace contextRef="#ctx0" brushRef="#br0" timeOffset="37568.2688">19921 12850 0,'0'0'15,"0"0"1,47-21-16,16 13 16,23-6-1,18-4-15,-3 7 16,18 1 0,6-1-16,-5 1 15,-13-6-15,-6 5 16,-18-2-1,-17 2-15,-22 6 16,-23-6 0,-21 9-16,-36-4 15</inkml:trace>
  <inkml:trace contextRef="#ctx0" brushRef="#br0" timeOffset="37926.8847">20412 12953 0,'0'0'15,"0"0"1,0 0-16,-6 71 16,-3-28-1,6 7-15,-3 16 16,0 11-1,3-6-15,0 14 16,-3-8 0,3-11-16,0 0 15,0-11 1,0-4-16,9-12 16,3-4-1,-6-25-15,9-18 16,9-18-16,14-61 15,-35 87 1,0 0-16,0 0 16</inkml:trace>
  <inkml:trace contextRef="#ctx0" brushRef="#br0" timeOffset="38035.5922">20611 13175 0,'0'0'15,"0"0"-15,0 0 16,0 0-1,54 35-15,29 7 16</inkml:trace>
  <inkml:trace contextRef="#ctx0" brushRef="#br0" timeOffset="50751.7587">11393 6601 0,'-41'92'16,"41"-92"-1,-48 14-15,-14 46 16,2 12-1,10 2-15,5 8 16,9-11 0,3-15-16,10-6 15,8-7-15,6-1 16,12 3 0,9-11-16,15 3 15,11-2 1,16-17-16,20 1 15,18 2 1,4-5-16,2 5 16,15-8-1,12-8-15,-6-2 16,-12 0-16,3-3 16,0-6-1,1-1-15,-10-7 16,0 4-1,9 2-15,-12-3 16,-5 1 0,-7-4-16,3-7 15,-5 5-15,-10-10 16,-18-6 0,-2-5-1,-9 3-15,-1-14 16,-2-2-16,-6-6 15,-4 14 1,-5-8-16,-9 5 16,-12 0-1,-12-8-15,-9-3 16,-12 9-16,-8-4 16,-10 4-1,-6 2-15,-5 10 16,-4 4-1,1-1-15,-13 3 16,-17-3 0,-15 3-16,-3 8 15,-27 5 1,-6 5-16,-30 17 16,-20 20-1</inkml:trace>
  <inkml:trace contextRef="#ctx0" brushRef="#br0" timeOffset="62992.4219">4670 11702 0,'9'-8'16,"-9"8"0,0 0-16,0 0 31,0 0-31,0 0 0,0 0 16,33 63-16,-24-39 15,-3 5 1,2-3-16,7 6 15,0 8 1,3 2-16,3-10 16,0 2-1,6 3-15,-1-2 16,1-3 0,0-3-16,0 2 15,-1 1 1,1-3-16,3 3 15,-3-11-15,-3-2 16,-1-3 0,7-6-16,3 17 15,0-9-15,2-5 16,-2-5 0,6 0-16,0-2 15,2-4 1,-5-2-16,-3 11 15,-4-6 1,1 3-16,3-3 16,0 1-1,2-4-15,4 3 16,0-5 0,2 3-16,-2-3 15,3-13-15,-4 5 16,4 3-1,-6-6 17,6 1-32,2-4 0,1-4 0,5-6 15,7 3 1,-9-3-16,-4-8 16,-2-2-16,3-11 15,2-5 1,4 5-16,-4-6 15,4 4 1,0-4-16,-7 6 16,-2-7-1,0-4-15,-7-2 16,1 2 0,0-5-16,5 6 15,-5 7 1,6 1-16,-7-1 15,1-5-15,-3-5 16,0 10 0,-4-2-16,-5 2 15,-3 14 1,-3 0-16,0 15 16,-3-10-16,-3 10 15,-3-2 1,2 5-16,-2 6 15,-6 2 1,-3-3-16,6 3 16,-6 8-1,-3-5-15,0 2 16,3-5 0,6 1-16,12-15 15</inkml:trace>
  <inkml:trace contextRef="#ctx0" brushRef="#br0" timeOffset="71073.2217">5096 11495 0,'0'0'0,"0"0"16,0 0-1,0 0-15,-48 11 16,30-1-16,-3 1 16,3 7-1,-5 1 1,-1-1-16,-9 6 16,6 3-16,0-3 15,4 5 1,-1 2-16,3 9 15,6-3 1,-3-2-16,9-1 16,3 0-16,3-5 15,12 3 1,-3-5-16,6-9 16,3 1-1,6 2-15,0 3 16,3-6-1,-1 9-15,4-6 16,6 5 0,0 6-16,5 2 15,-2-10 1,3 5-16,-4-2 16,-5-1-16,9-5 15,0 11 1,11-16-16,7 3 15,-4 2 1,-5 0-16,0 5 16,-1 3-1,7 0-15,5 3 16,7 5-16,-4-8 16,1 0-1,-7-7-15,1-4 16,-1-10-1,13-5-15,-1-1 16,1-10 0,-1-2-16,1-14 15,2-8-15,7-5 16,-1-8 0,0-8-16,-5 0 15,2-2 1,-2 2-16,-4-5 15,-2-3 1,-13-3-16,-5-2 16,-10 0-1,-11 11-15,-6 7 16,-9 6-16,-3 5 16,-9-3-1,-6-2-15,-6 2 16,-3-2-1,-6-1-15,-3 6 16,1 3 0,-4 7-16,-6 1 15,-3-3-15,-8 10 16,-4 1 0,-5 2-16,-10 3 15,4-8 1,2 7-16,-3 1 15,1-3 1,-7 3-16,-5 2 16,0 3-16,5 16 15,7-5 1,-4 0-16,1 10 16,-10 5-1,-5-7-15,5 0 16,1 2-1,-6 3-15,-7 5 16,-5 11 0,6 2-16,5-8 15,4-2-15,-7 11 16,1-4 0,6 9-16,8 2 15,10 11 1,14-8-16,3 8 15,7-10 1,-4 2-16,9-3 16,9-2-16,3-1 15,6-2 1,12 14-16,6 1 16,6 1-1,9-5-15,9-8 16,8-1-1,4-4-15,3-4 16,5 1-16,13-8 16,-1 2-1,16-10-15,11 6 16,3-12 0,6-5-16,9-13 15,-3-7 1,-2-9-16,-4-3 15,9-2 1,9-8-16,-119 37 16,0 0-16,0 0 15</inkml:trace>
  <inkml:trace contextRef="#ctx0" brushRef="#br0" timeOffset="75574.3087">5018 13792 0,'0'0'15,"0"0"1,0 0-16,51 10 16,-30-2-16,-1-8 15,4 0 1,3-5-16,6 13 16,0-11-1,14 0-15,-8-2 16,3-3-1,-1-8-15,1 6 16,3 2 0,-1-3-16,1-2 15,2 2 1,4 9-16,6-3 16,-7-1-16,-8 4 15,-9 4 1,-4 1-16,-8 5 15,-3-3 1,0-8-16,0 6 16,3-8-1,8-6-15,1 1 16,9-6-16,0 5 16,-4-2-1,-2-6-15,0 19 16,-7-8-1,1 19-15,-3-6 16,-3 3 0,-3 3-16,0 2 15,-1 3-15,7-5 16,0-3 0,9 2-16,3-2 15,2-8 1,1 0-16,-3 0 15,-4-3 1,-2 1-16,-3-1 16,-3 0-16,0 1 15,-4 7 1,4-2-16,-6-6 16,0 3-1,-6-3-15,-3 6 16,0-6-1,3 3-15,-6-10 16,2 18 0,-8-8-16,0 0 15,0 0-15</inkml:trace>
  <inkml:trace contextRef="#ctx0" brushRef="#br0" timeOffset="78996.6641">5965 14019 0,'-21'-21'16,"21"21"0,0 0-16,0 0 15,0 0 1,0 0-16,0 0 15,0 0-15,0 0 16,15 61 0,-3-40-16,5 3 15,1 5 1,0 0-16,3 3 16,0 2-1,9-5-15,-1 3 16,10 2-1,-3-15-15,0 5 16,2-8 0,1 5-16,3-3 15,5-7-15,1 7 16,5-4 0,-2 7-16,6-5 15,-16 2 1,1-5-16,-6 3 15,2 3 1,1-9-16,3 6 16,-4-5-16,4 2 15,3-2 1,-7-3-16,4-1 16,-3-4-1,2-3-15,4-3 16,3-2-1,2 0-15,10 5 16,-4 3 0,1-3-16,-7 0 15,-2 7-15,3-4 16,5 5 0,4 5-16,5 1 15,-2 4 1,-4-5-16,1 3 15,2-11 1,13 11-16,-1-10 16,-2-6-16,-13 10 15,4-20 1,5 4 0,6-7-16,7 2 15,-4 9-15,-14 2 16,2-3-16,1 16 15,2-2 1,4 8-16,-7-4 16,-5 7-1,-4-9-15,4-11 16,5-2 0,9-8-16,-8-10 15,-4 5 1,-2-3-16,3-3 15,11 11-15,0-10 16,-2 2 0,-10 19-16,1-1 15,-1 6 1,1 5-16,5 3 16,-2-8-1,-10 11-15,-2-1 16,-7-4-1,4-9-15,0 0 16,5 3-16,-5-5 16,5-6-1,-8 0-15,3 3 16,2 6 0,1-4-1,-1 4-15,1 4 16,2-7-16,-5 2 15,-6 0-15,-4-2 16,-2 2 0,6 1-16,-4-6 15,4 5 1,0 3-16,-1 3 16,1-1-1,-6-5-15,2-10 16,4-5-1,8-4-15,7-4 16,-6-1 0,11 1-16,-8-3 15,-4 7-15,-8 1 16,5 5 0,-5 11 30,6 2-46,-1 6 0,4-1 0,-7-4 16,-2 7-16,-6-5 0,-6 2 16,5 6-16,1-8 15,3-3 1,5 1-16,1 2 16,-4-3-1,-2 0-15,0-2 16,-4 0-1,7 2-15,9 0 16,8-5 0,7-5-16,-1-3 15,12-5-15,19-1 16,11 22 0,-110-8-16,0 0 15,0 0-15</inkml:trace>
  <inkml:trace contextRef="#ctx0" brushRef="#br0" timeOffset="83441.7879">20278 11395 0,'0'0'0,"0"0"16,0 0-16,0 0 15,0 0 1,0 0-16,0 0 16,0 0-1,0 0-15,0 0 16,0 0 0,-45-22-16,27 22 15,0-2-15,-8 4 16,-4-2-1,-6 3-15,-6 5 16,10 5 0,-1 3-16,9-5 15,3-1 1,6 1-16,4 13 16,8-3-1,3-5-15,0 0 16,-3 0-1,9-1-15,3-1 16,-1-1-16,4-8 16,3 3-1,6 0-15,0-13 16,9 2 0,5 0-16,-2 1 15,6-6 1,-1-5-16,1-1 15,-6-1-15,-9-4 16,-6 3 0,-4-2-16,-5-1 15,0 3 1,-6 3-16,-3 0 16,0 5-16,-3 8 15,-3-3 1,-3 8-16,1-2 15,2 5 1,0-3-16,3-7 16,6 12-1,0-2-15,3 5 16,2-5 0,4 6-16,3 1 15,6 4 1,0 5-16,0-6 15,0 1-15,-1-3 16,1-6 0,-3 1-16,-6-8 15,0-3 1,-9 2-16,-3-4 16,0 2-1,-3 0-15,-6 2 16,-6 1-1,-3-1-15,0-2 16,-2 3-16,-7 0 16,3-1-1,3 14-15,0-10 16,3 2 0,7-3-16,-1 5 15,0-12 1,3 10-16,0 0 15,-3-3-15,0 5 16,-3 1 0,3 0-16,-6 5 15,1-3 1,-1 3-16,-3-1 16,-6 4-16,3 2 15,-5 3 1,5-3-1,0-2-15,-3 2 16,3 5-16,0-12 16,7 1-1,-4 1 1,6 0-16,3-5 16,-3 2-16,6-2 15,-3 10 1,3-13-1,-6 2 1,1 1-16,2-1 0,0 4 16,0 1-16,3-4 15,-3-8 1,3 5-16,0 0 16,-3 2-16,0-5 15,3 6 1,1-6-1,2-2-15,-6 8 16,3-6-16,0-8 16,9 1-1,-6 2 17,3 2-32,3-2 0,-3 13 0,0-10 15,0-3 1,-6-5-16,0 7 15,-12 4-15,0-17 16,21 11 0,0 0-16,0 0 15</inkml:trace>
  <inkml:trace contextRef="#ctx0" brushRef="#br0" timeOffset="118407.9345">6128 10940 0,'0'0'16,"0"0"-16,0 0 15,0 0 1,-35-40-16,20 35 16,-6-1-1,3 1-15,3-3 16,0 3 0,0 0-16,1 5 15,-4 0-15,0-6 16,-3 6-1,0 3-15,0-6 16,3 3 0,-2 0-16,-1 8 15,0-5 1,-3 2-16,0-5 16,-5 5-16,-1 3 15,-6-10 1,0 7-16,-2-5 15,8 3 1,-3-3-16,3-3 16,7 8-1,-1-7-15,-3 7 16,0 0 0,3 3-16,-2-3 15,-4 3 1,-3 8-16,0-3 15,1 3-15,2 6 16,-6-4 0,6 14-16,4 0 15,-1-6 1,3 0-16,3-2 16,6-5-16,3-1 15,4 1 1,-4-3-16,9-11 15,0 11 1,0 2-16,3-10 16,-3 13-1,0-2-15,9 5 16,-6 5 0,3 0-16,3 8 15,-3 0-15,8-8 16,-11 11-1,6-11-15,3 0 16,3-2 0,-3-1-16,6 0 15,3 6 1,0-3-16,0 11 16,2-8-1,4 2-15,3 3 16,9-5-16,2-6 15,4-7 1,9 2-16,-4-8 16,1-5-1,-6 5-15,-1-5 16,7 0 0,6 0-16,8-8 15,4 0 1,2-2-16,-9-4 15,-2-2-15,6 8 16,2-2 0,3-6-16,4 0 15,-10 5 1,-8-13-16,0 3 16,2 0-16,1 0 15,-1-9 1,-2-1-16,-7 2 15,-5-3 1,-3-5-16,-6-3 16,-4-5-1,-2 5-15,-3-5 16,0 3 0,-6-6-16,-1 8 15,1 6-15,-6-1 16,-3-4-1,-6 1-15,0 1 16,-3 6 0,-3-12-16,-3 14 15,-6-21 1,0 7-16,-6-2 16,1 8-1,-4 0-15,0 5 16,-6-2-1,-3 7-15,1-2 16,2 3-16,0 2 16,0 2-1,-3-7-15,-5-5 16,-7 5 0,-9 5-16,1-3 15,-1 1-15,4-3 16,2-3-1,0 11-15,4-3 16,-1 5 0,3 6-16,-5 2 15,-4 0 1,-3 1-16,4 2 16,-1-3-1,10 3-15,-1 5 16,6 6-1,-6-6-15,1 6 16,-4 0-16,0-1 16,1-5-1,2 6-15,0-3 16,7-5 0,2 5-16,0-3 15,6 5-15,-3 6 16,1-10-1,-1 1-15,-3-4 16,6 10 0,1-5-16,-4 8 15,0 0 1,6-3-16,0 3 16,3-5-1,4-1-15,5 4 16,6-1-16,-6 0 15,3 6 1,6 2-16,-3-3 16,3-2-1,0 8-15,3-6 16,-3 1 0,0-1-16,6 12 15,3-7 1,0 4-16,0-1 15,2 1 1,1-6-16,6 5 16,3-10-16,3 5 15,3 1 1,-1-4-16,4-5 16,6 6-16,3-11 15,-4 5 1,4-5-16,-6-3 15,-1 0 1,4 1-16,3 4 16,3-7-1,2-3-15,1 8 16,2 3 15,-2-11-31,0 2 0,-10-4 0,1-1 16,0-2-1,-3 7-15,5-7 16,4 2 0,3-5-16,2-2 15,-2-1 1,-3 6-16,-7-14 16,1 6 15,-36 13-31,140-32 15,-128 22-15,3-6 16,3-5 0,-4 0-1,4 7 1,-6 17-16,0-6 0,-3-2 16,-6-3-16,-3 11 15,0-6 1,-9 1-16,6 7 15,3-5 1</inkml:trace>
  <inkml:trace contextRef="#ctx0" brushRef="#br0" timeOffset="120932.6173">11382 10064 0,'-18'-53'16,"18"53"-16,0 0 15,-36 0-15,12-11 16,0 1 0,1 5-16,2 2 15,0 8 1,0-2-16,0 2 15,0 8 1,4 3-16,2 0 16,0 5-1,9-5-15,-6 5 16,3 6-16,-3-3 16,9-1-1,-3 1-15,3 0 16,0 2-1,6 6-15,-3-8 16,0 5 0,0-2-16,0 2 15,-3 5-15,6 6 16,0-3 0,6 8-16,3-8 15,0 0 1,6 5-16,3-15 31,-1 7-31,-2-5 0,9-5 16,6-6-1,8 4-15,4-4 16,3-7-16,-1-3 16,4 2-1,-6-4-15,-1 4 16,4-5-1,5 3-15,1 0 16,6-5 0,-1 2-16,-2 6 15,-1-1-15,1-2 16,2 0 0,1-5-16,8 5 15,1 8 1,-1-8-16,-5-3 15,-1-5 1,4 0-16,2 0 16,1-24-16,-7 14 15,-8-4 1,-10-2-16,-5-5 16,0 0-1,-4-5-15,-2-6 16,-3-8-1,-9 8-15,-6-5 16,-9 8 0,-9-8-16,-12 0 15,-9-2 1,-9-1 15,-9-2-31,-8-3 0,-4 2 16,4-4-16,-4 4 0,4 9 15,-4 2 1,-6 0-16,-8-7 16,2 12-16,4 1 15,5 2 1,4 13-16,-4 3 16,-2 3-1,-1-8-15,1 13 16,-4 13-1,4-5-15,-13 5 16,-35 14 0,-39 15-16</inkml:trace>
  <inkml:trace contextRef="#ctx0" brushRef="#br0" timeOffset="141139.8984">13242 10257 0,'0'0'15,"0"0"-15,44-3 16,1 1-16,0-4 16,8-4-1,4 2-15,5-13 16,7 2-1,11-7-15,-2 2 16,-7 3 0,-12 8-16,-5 7 15,-9 4 1,-13 2-16,-8-3 16,6-2-16,-30 5 15,0 0 1,0 0-16</inkml:trace>
  <inkml:trace contextRef="#ctx0" brushRef="#br0" timeOffset="141543.8146">13745 10082 0,'0'0'16,"0"0"-1,-45 67-15,18-15 16,-5 7-1,2 4-15,0-10 16,0-5 0,1-3-16,2-3 15,3-2-15,6 2 16,6-10 0,3-8-16,12-14 15,9-5 1,12-5-16,18-7 15,23-17 1,21-5-16,13-8 16,2-3-1,-12 6-15,-14-6 16,-22 11 0,-20 21-16,-33 8 15,0 0-15,0 0 16</inkml:trace>
  <inkml:trace contextRef="#ctx0" brushRef="#br0" timeOffset="141754.5791">13358 10971 0,'0'0'16,"0"0"0,0 0-16,0 0 15,74 27 1,-23-56-16,14-11 15,19-5 1,5 0-16,0-5 16,-5-6-1,-10-10-15,3-8 16,-14-13 0,-10-1-16,-53 88 31,0 0-31,0 0 0</inkml:trace>
  <inkml:trace contextRef="#ctx0" brushRef="#br0" timeOffset="141968.9668">13965 10381 0,'0'0'0,"-21"51"16,-12 36 0,-17 37-1,-13 17-15,-2-9 16,5-3-16,7-20 15,17-6 1,18-21-16,39-48 31,21-84-15,-42 50-16,0 0 16,0 0-16</inkml:trace>
  <inkml:trace contextRef="#ctx0" brushRef="#br0" timeOffset="142475.611">14554 10368 0,'0'0'0,"0"0"15,0 0-15,0 0 16,-41 48 0,-1-22-16,0 6 15,7 5 1,8-8-16,18 3 15,21-8 1,18 5-16,17 0 16,16-3-1,-7-2-15,-8 3 16,-9-1 0,-16 1-16,-11-6 15,-18 8-15,-20 0 16,-22 11-1,-18 5-15,-2-19 16,0-2 0,11-6-16,9-7 15,19-11-15,11-5 16,21-3 0,21-6-16,20 4 15,16 10 1,8 13-16,7 3 15,-1-3 1,3 0-16,1-10 16,2-11-1,18-18-15,-98 26 16,0 0-16,0 0 16</inkml:trace>
  <inkml:trace contextRef="#ctx0" brushRef="#br0" timeOffset="142863.569">15403 10477 0,'0'0'0,"0"0"15,-42 34-15,-6 0 16,-5 6 0,-4-8-16,-5 8 15,2-9 1,13-17-16,17-12 15,27-20 1,9 2-16,12 3 16,26 10-1,-5 11-15,3 10 16,-10 9-16,-8 5 16,-12-1-1,-3 6 1,-6-2-16,-9-6 15,6-11-15,-3-12 16,0-12 0,6-12-1,9-14-15,15-31 0,5-27 16,-32 90 0,0 0-16,0 0 15</inkml:trace>
  <inkml:trace contextRef="#ctx0" brushRef="#br0" timeOffset="143117.9642">15751 10162 0,'0'0'16,"0"0"-1,0 0-15,33 66 16,-22-18-16,1-9 16,-3-4-1,9-1-15,6-13 16,6-8-1,5-5-15,-2-8 16,3-10 0,9-19-16,8-11 15,-11-29-15,-18-5 16,-24 74 0,0 0-16,0 0 15</inkml:trace>
  <inkml:trace contextRef="#ctx0" brushRef="#br0" timeOffset="143447.0849">15998 10215 0,'0'0'16,"0"0"-16,-21 90 16,9-3-16,-3 24 15,-6-5 1,-2 0-16,-4-6 16,-3 11-1,-12-10-15,-2-14 16,-1-5-1,0-21-15,1-13 16,5-14 0,9-31-16,12-30 15,36-41-15,18-15 16,12 1 0,35 6-16,24-9 15,9 14 1,-3 7-16,-6 14 15,-5 16 1,8 12-16,-110 22 16,0 0-16,0 0 15</inkml:trace>
  <inkml:trace contextRef="#ctx0" brushRef="#br0" timeOffset="166240.2764">7084 9932 0,'0'0'15,"0"0"-15,56-3 16,-29-5 0,3 3-16,6 5 15,-4 8 1,7-3-16,-3 3 15,-1 0 1,-5 2-16,-3-10 16,-3 6-16,0-4 15,-1-2 1,1-5 0,0-5-16,6 4 15,-3-4-15,8-6 16,10 0-1,6-5-15,-4-6 16,-5 9-16,-6-3 16,-7 10-1,1 0-15,-9 1 16,-3 5 0,-6 2-16,0 6 15,-3 4-15,-4 1 16,1 6-1,0-4-15,-3-4 16,6-4 0,6-10-16,9-10 15,9-9 1,5-18-16,10-5 16,-9-3-1,-4 24-15,-2 0 16,-3 5-16,-3 11 15,0 13 1,-7 3-16,1 18 16,3-5-1,-6-3-15,6 13 16,-1 1 0,7-22-16,0-5 15,6-8 1,-1 3-16,4-11 15,0-3-15,5 6 16,4 3 0,6-1-16,-1-2 15,4 15 1,-4-4-16,-5-1 16,-6 6-1,-7-1-15,1-2 16,3 6-1,-6-6-15,-1 10 16,4-2-16,0-8 16,2 0-1,1-13-15,-3 5 16,-6 3 0,-1-8-16,-2 7 31,6-2-31,3 3 0,-1 5 15,4-5-15,6-3 16,-1 2 0,4 4-16,-6 4 15,2-15 1,7 3-16,-4-4 16,7 4-1,6-9-15,-4 17 16,-2-4-1,-7-4-15,-2 18 16,0-3 0,5 6-16,10-6 15,2-2-15,-2 2 16,-1-13 0,-5 3-16,-4-1 15,4 1-15,3-8 16,-1 5-1,-2 5 1,2 3-16,1 3 16,-10-3-16,4-3 15,3 3 1,-4 3-16,7 0 31,-57-3-31,193 0 16,-172-3-1,-3 0 1,9 6 0,-1-3-16,7-5 15,9 10-15,-1-8 16,-2 3-16,0 6 16,0-6-1,-7-6-15,-2 1 16,3-6-16,3 14 15,-1 0 1,10-3 0,0-3-16,-4 11 15,4-11-15,-1 1 16,-5-1 0,0 3-16,0-3 15,8 17 1,-8-4-16,11-2 15,-5-3-15,0 1 16,-1-4 0,-2 1-16,3 0 15,-4-9 1,4 6-16,9-5 16,8 0-1,1 5-15,-1 5 16,1-2-16,-4-6 15,4 3 1,11 5-16,-11 1 16,11 4-1,-12-5-15,-2 9 16,5-4 0,16-2-16,-7-2 15,4-17 1,-10 8-16,4 6 15,5 0-15,3-3 16,-2-11 0,-10 8-16,-5-13 15,-1 1 1,13-9-16,-7-3 16,6 9-1,-5-6-15,-10-16 16,-2 19-16,8-8 15,1 5 1,5-2-16,-11-3 16,-7 2-1,1 14-15,8-3 16,10 11 0,2 2-16,-5 6 15</inkml:trace>
  <inkml:trace contextRef="#ctx0" brushRef="#br0" timeOffset="196549.1132">6611 10799 0,'0'0'0,"0"0"16,0 0-1,-66 6-15,36-1 16,-11-2-1,-7-3-15,3 0 16,4 5 0,2 0-16,-3-2 15,1-1 1,-1-4-16,-3 4 16,-2 4-16,-13-9 15,1 6 1,5 5-16,6 2 62,4-2-62,-4-5 0,1 7 16,-1-2-16,-3-5 0,4 2 0,2-2 16,9 2-16,1 1 15,2 2-15,9 5 16,-6 3-1,4-6-15,-4 3 16,-3 3-16,0 3 16,-2 5-1,-1 2 1,0 1-16,3-6 16,10-5-16,2-1 15,0 4 1,9-3-16,3 2 15,0-2 1,0-5-16,6-1 16,0 9-16,3-3 15,-3 10 1,0 3-16,6 3 16,0 5-1,0 11-15,6-16 16,-3 7-1,3-10-15,3 3 16,3-3 0,3 0-16,6-8 15,5 1-15,13 17 16,12-4 0,2-4-16,13-7 15,-4 8 1,-2-3-16,8-8 15,12 3 1,10-27-16,-4 9 16,-3-9-1,6-5-15,13-5 16,-7-8-16,-6 2 16,-6-5-1,-5 6-15,5-3 16,-3 2-1,-5-5-15,-13 3 16,-2-5 0,-1 2-16,-5-3 15,-4 6 1,-5-5-16,-9-1 16,-7-2-16,-8 3 15,-3-11 1,-3-8-16,-9-3 15,-3-7 1,-6-4-16,-9 1 16,0 8-1,-9 0-15,-9-3 16,1-5-16,-10 5 16,-3 2-1,-8 6-15,-13-5 16,-8 10-1,-4 6-15,4 2 16,2 11-16,-5 3 16,-10 15-1,-11 6-15,6 5 16,-3 10 0,-10 14-16,-8-3 15,-6 0 1,-9 5-16,-3 11 15,-3 11 1,-6 18-16</inkml:trace>
  <inkml:trace contextRef="#ctx0" brushRef="#br0" timeOffset="311469.6589">5069 8664 0,'-9'-23'0,"9"23"15,0 0 1,0 0-16,-48 26 16,30-21-1,-2-2-15,5-3 16,-3-5-16,-9-1 16,-9-7-1,-2 3-15,-1-1 16,0-2-1,1 5 1,-1-3-16,3 3 16,6 0-16,1 3 15,-1 5 1,-3 5-16,3-2 16,1 5-16,-4 3 15,-3 7 1,0 1-16,4-1 15,5 3 1,3 0-16,3 3 16,12-5-1,3-1-15,3 6 16,3 5 0,6-2-16,0 4 15,0 4-15,3-1 16,3 1-1,0 2-15,3 0 16,9 2 0,0-10-16,8-2 15,4 2 1,12-5-16,-1 0 16,4-1-1,-4 9-15,4-3 16,-6 8-16,8-2 15,13 2 1,5 0-16,1-3 16,-4-7-1,3-4-15,4-1 16,17-4 0,-6-7 15,-5 2-16,-10-5-15,10 5 0,2-5 0,3-3 0,-2 1 16,-10-1 0,0 5-16,4-4 15,5 4 1,-5 1-16,-7 2 16,-9 3-16,-2-3 15,2-2 1,10-6-16,-4-7 15,-2-9 1,-7 0 0,1-7-16,8-1 15,4-2-15,-1-8 16,-8-3-16,-7-2 16,-2 2-1,5-8-15,-2 1 16,2 2-1,-5-8-15,-6 0 16,-10 0 0,-5 2-16,-3-1 15,-6 9 1,-7 1-16,-5 5 16,-6 2-16,-6 6 15,-3 2 32,-12-2-31,-5 8-16,-7-5 0,0 2 0,-9-5 0,-5-9 15,-7 1-15,-14 3 16,-13-3-16,1-3 16,-1 8-1,-2 0-15,-3-2 16,-10 5-1,-5 2-15,9 1 16,5-1 0,1 1-16,-12 2 15,0-3 1,8 3-16,4-2 16,-6 7-16,-10-2 15,-5 3 1,3 10-16,0 0 15,-15 2 1,-4 9-16,-14 5 16,-29 15-1,-34 6-15,-38 22 16,-9 31 0</inkml:trace>
  <inkml:trace contextRef="#ctx0" brushRef="#br0" timeOffset="323574.4608">905 7715 0,'0'0'16,"0"0"-1,-9 50-15,-3-3 16,-6 9 0,-14 2-16,-1 3 15,-3 13 1,-6 6-16,4-4 16,2-10-1,-3 1-15,7-12 16,2 1-16,-6-9 15,6-7 1,4-11-16,-7-2 16,12-12-1,12-20-15,9-13 16,15-4 0,38 1-16,1-8 15,6 5-15,-1 1 16,-8 15-1,-13 13-15,-8 19 16,-18 18 0,-12 11-16,-6 10 15,-9 14-15,0 10 16,-3 6 0,7-8-16,-4-9 15,6-17 1,6-17-16,6-21 15,12-39 1,14-33-16,-29 51 16,0 0-1,0 0-15</inkml:trace>
  <inkml:trace contextRef="#ctx0" brushRef="#br0" timeOffset="323785.898">1057 8220 0,'0'0'0,"0"0"16,53-82 0,13 29-16,2 5 15,4 3 1,-10 11-16,-8 5 16,-10 8-1,-2 5-15,-3 13 16,-39 3-16,0 0 15,0 0 1</inkml:trace>
  <inkml:trace contextRef="#ctx0" brushRef="#br0" timeOffset="323993.3425">1104 8617 0,'0'0'16,"0"0"-16,0 0 15,0 0-15,24 50 16,15-53-1,3-18-15,8-13 16,4-16 0,2-14-16,1-15 15,-13-9 1,-14-17-16,-30 105 16,0 0-1,0 0-15</inkml:trace>
  <inkml:trace contextRef="#ctx0" brushRef="#br0" timeOffset="324398.325">1429 7775 0,'0'0'0,"0"0"16,0 0-1,0 0-15,-39 85 16,24-24-16,-6 40 16,-5 18-1,-4 10-15,-9 19 16,9-7-1,15-14-15,13-24 16,22-32 0,25-31-16,12-27 15,5-24 1,4-7-16,-1-6 16,-2 8-1,-4 11-15,-17 8 16,-16 10-16,-26 27 15,-26 23 1,-16 11-16,-12 5 16,4 1-1,11-14-15,6-16 16,16-18 0,8-13-16,18-25 15,26-15-15,13-37 16,26-37-1</inkml:trace>
  <inkml:trace contextRef="#ctx0" brushRef="#br0" timeOffset="324641.675">1712 8466 0,'0'0'0,"0"0"15,0 0 1,41-3-16,13-15 16,8-17-1,28-12-15,14-9 16,9-18-16,0-21 16,-12-6-1,-101 101-15,0 0 16,0 0-1</inkml:trace>
  <inkml:trace contextRef="#ctx0" brushRef="#br0" timeOffset="324895.9926">2155 8037 0,'0'0'0,"-36"61"0,-11 34 0,-13 14 16,13 10-16,14-11 15,15-18 1,12-34-16,27-16 16,17-32-1,25-22-15,5-20 16,4-22 0,-4-2-16,-8 5 15,-4 11 1,-14 23-16,-39 27 15</inkml:trace>
  <inkml:trace contextRef="#ctx0" brushRef="#br0" timeOffset="325299.912">1840 9387 0,'0'0'0,"0"0"15,0 0 1,95-93-16,-12 24 15,-3-23 1,7-12-16,-1-9 16,-3 2-1,-17 2-15,-21 14 16,-22 13 0,-41 13-16,10 21 15,-40 25-15,-3 20 16,10 19-1,-7 29-15,15 21 16,-5 19 0,14 20-16,3 28 15,9 7 1,3-5-16,6 2 16,3-15-1,6-29-15,9-32 16,15-51-16,38-42 15,-68 32 1,0 0-16,0 0 16</inkml:trace>
  <inkml:trace contextRef="#ctx0" brushRef="#br0" timeOffset="325511.3483">2768 8043 0,'0'0'16,"0"0"-1,-6-74-15,-9 44 16,-9 12-1,1 21-15,-10 31 16,-24 35 0,-20 15-16,-18 12 15,8 4 1,-2-2-16,-9-24 16,24-31-1,74-43-15,0 0 16,0 0-1</inkml:trace>
  <inkml:trace contextRef="#ctx0" brushRef="#br0" timeOffset="325709.8156">2646 8111 0,'0'0'15,"57"-26"-15,20-3 16,18 2-16,-17 9 16,-7 2-1,-8 3-15,-7 10 16,-5 8-1,-16 1-15,-20 4 16,-27 17 0,-26 10-16,38-37 15,0 0 1,0 0-16</inkml:trace>
  <inkml:trace contextRef="#ctx0" brushRef="#br0" timeOffset="326759.5644">2661 8527 0,'0'0'16,"0"0"-16,0 0 15,0 0 1,24-69-16,23 21 16,25-10-1,5 3-15,-8-4 16,-7 7 0,-20 7-16,-39 23 15,-3 22-15,0 0 16,0 0-1,-48 51-15,-104 136 16,13-7 0,5 11-16,20-11 15,19-16 1,21-11-16,26-10 16,18-21-16,22-30 15,13-23 1,22-24-16,0-32 15,21-36 1,-4-41-16,-8-21 16,-36 85-1,0 0-15,0 0 16,125-174 0,-59-19-16,-16 39 15,-11 35-15,-6 40 16,-13 47-1,7 35-15,-15 36 16,-9 28 0,-9 12-16,-15 11 15,0 5 1,-5-5-16,-10-16 16,-9-26-1,45-48-15,0 0 16,0 0-16,-53 24 15,53-133 1,3 3-16,3 8 16,-3 19-1,0 23-15,-3 14 16,0 24 0,0 23-16,0 11 15,0 5 1,-3 0-16,15 0 15,-4-5-15,7-8 16,3-8 0,12-10-16,0-14 15,5-11-15,7-4 16,-18 10 0,-6 5-16,-3 21 15,-9 11 1,-9 11-16,3 4 15,-3 4 1,6-11-16,9 2 16,14-26-1,7-26-15,12-14 16,2-5 0,-8 8-16,-9 14 15,-3 17 1,-21 30-16,-6 32 15,-6 26-15,-3 13 16,-12 6 0,3-3-16,6-6 15,3-17 1,9-20-16,0-26 16,9-31-16,-9 10 15,0 0 1,0 0-16</inkml:trace>
  <inkml:trace contextRef="#ctx0" brushRef="#br0" timeOffset="327159.4951">3414 7884 0,'0'0'0,"0"0"16,0 0-1,51-27-15,-34 25 16,4 12 0,-12 6-16,-9 16 15,-6 26 1,-18 16-16,-11 16 16,-10 3-1,-11-8-15,14-17 16,15-12-16,12-19 15,15-19 1,18-10-16,15-26 16,8-11-1,4-14-15,0-4 16,-7-6 0,-8 3-16,0-11 15,-24-3-15,12 19 16,-18 45-1,0 0-15,0 0 16</inkml:trace>
  <inkml:trace contextRef="#ctx0" brushRef="#br0" timeOffset="327385.8946">3259 8061 0,'0'0'0,"0"0"16,0 0 0,-6 90-16,18-18 15,3 15 1,3 13-16,-6 25 15,-3 18 1,-9 26-16,-6 8 16,-15 11-1,-3-13-15,12-14 16,-3-47 0,6-45-16,9-69 15,0 0-15,0 0 16</inkml:trace>
  <inkml:trace contextRef="#ctx0" brushRef="#br0" timeOffset="327879.5712">3551 8638 0,'0'0'0,"0"0"16,0 0-16,0 0 15,15-56 1,-3 46-16,3 4 15,-1 9 1,-8 5-16,-12 13 16,-11 11-1,-10 8-15,-6 10 16,3 3 0,1-13-16,14-3 15,6-16-15,6-8 16,6-13-1,9-11-15,8-7 16,10 5 0,-9-3-16,0 16 15,-12 2 1,-3 12-16,-6 15 16,-9 10-16,-3 6 15,6 3 1,-3-11-16,12 0 15,6-8 1,12-5-16,15-3 16,14-10-1,13-9-15,2-10 16,15-7-16,10-30 16,-90 45-1,0 0-15,0 0 16</inkml:trace>
  <inkml:trace contextRef="#ctx0" brushRef="#br0" timeOffset="333383.961">1435 7297 0,'0'0'0,"0"0"15,-78-6 1,19 12-16,-7-6 15,-2 13 1,2 0-16,-5 8 16,0 14-1,-13 2-15,-5 5 16,3 0-16,11 6 16,10 5-1,5 21-15,16 3 16,-4-1-1,9 1-15,4-3 16,2 6 0,12 4-16,0 4 15,0-1 1,0 3-16,15-8 16,6 13-16,6-8 15,12-2 1,9-8-16,15-1 15,14-7 1,7-3-16,11 0 16,4-13-1,-1-2-15,9-1 16,13 0-16,8-13 16,0-2-1,9 7-15,12-8 16,-9 3-1,-12-7-15,9-1 16,0-6 0,-3 1-16,-3-8 15,15-5-15,-5-14 16,-1-8 0,3-4-16,-3-9 15,-6-5 1,0-11-16,0-8 15,-3-10 1,-6 3-16,3-14 16,4 0-16,-13 3 15,-15 5 1,-6 0-16,-17 0 16,2-5-1,-8 0-15,-9 3 16,-13 2-1,-8 5-15,-12-2 16,-6-16 0,-9 2-16,-15 4 15,0 2 1,-5-3-16,-13-3 16,-9-7-16,-14 2 15,-1 3 1,-8 11-16,5 4 15,-5-1 1,-4-1-16,-5-5 16,-15-1-16,2 7 15,4 12 1,-15-5-16,-18 11 16,6 7-1,-3 6-15,-3 5 16,-15 14-1,9 7-15,-15 6 16,3 5 0,0 10-16,9 6 15,3 8-15,9 8 16,9 18 0,-6 8-16,113-66 15,0 0 1,0 0-16</inkml:trace>
  <inkml:trace contextRef="#ctx0" brushRef="#br0" timeOffset="334828.099">3575 9022 0,'0'0'0,"0"0"16,0 0 0,0 0-16,47 13 15,-20-8 1,6-2-16,6-3 15,-1 5-15,4-5 16,0 5 0,2-5-1,4 0-15,5 3 16,13 2-16,8-2 16,-2 0-1,-4-3-15,-5-3 16,8 3-1,9-3-15,-2-5 16,-13 0-16,-2 6 16,-16-1-1,-8 3-15,-12 3 16,-3-1 0,-6 6-16,-9-2 15,-4 2 1,-2-8-16,0 0 15,-6-14-15,3-4 16,0-19 0,0 37-16,0 0 15,0 0 1</inkml:trace>
  <inkml:trace contextRef="#ctx0" brushRef="#br0" timeOffset="335214.0763">4697 8834 0,'0'0'15,"0"0"-15,0 0 16,0 0 0,30 74-16,-10-45 15,7 3 1,0-3-16,15 2 15,5-4 1,7-9-16,-7-7 16,-2-3-1,0-3-15,-10-5 16,1-5-16,-6 5 16,-3-3-1,-6 1-15,-7-1 16,-11 3-1,-3 0-15,-12 3 16,-5-1-16,-16 12 16,-21 4-1,-38 30-15,-48 50 1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02:03.30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114 6849 0,'0'0'16,"38"-13"-16,7 5 15,-3-2 1,-7 7-16,-5 0 15,-3 11-15,-3 0 16,3 8 0,5 5-16,1-5 15,3 0 1,5 0-16,4-5 16,6-6-1,-4-8-15,-2 3 16,3-8-16,-1-5 15,1 2 1,8 1 0,4-3-16,-4 7 15,4 4 1,-12 7-16,-4 3 16,-5 3-16,-6 12 15,-1 1 1,1-5-16,0 2 15,-3-3 1,2 6-16,4-3 16,3-5-16,-6-8 15,2-3 1,10-5-16,9-5 16,5-5-1,7 4-15,-1-4 16,-8 4-16,-4 6 15,-2 6 1,-1 2-16,1 10 16,0 3-1,-4-5-15,1-8 16,-4-5 0,-2-9-16,3-4 15,5-9 1,7 1-16,5-6 15,4 0 1,-4 3-16,-11 3 47,-6 10-47,-13 5 0,1 11 0,-6 10 0,-9 1 16,0 2-1,-1-8-15,10 1 16,15-7-16,5-4 15,4-6 1,-6-10-16,-1 5 16,1-5-1,-3 3-15,-1 10 16,-5 5 0,3 5-16,-6 6 15,2 3 32,1-3-47,20-8 0,-56-8 0,0 0 0,0 0 16</inkml:trace>
  <inkml:trace contextRef="#ctx0" brushRef="#br0" timeOffset="761.4892">17971 7045 0,'0'0'16,"0"0"-16,0 0 15,51 58-15,-13-20 16,10 1-1,0-15-15,2-8 16,4 2 0,-4-4-16,-5-6 15,3-16 1,5 2-16,13 1 16,14-8-1,0-6-15,1 3 16,-13 14-16,-8-1 15,-7 8 1,-14 9-16,-6 12 16,-15 6-1,-6-3-15,-1 5 16,-5-5 0,0-5-16,3-11 15,3 3 1,6-8-16,9 0 15,21-10 1,38-14-16,45-16 16,21-2-16</inkml:trace>
  <inkml:trace contextRef="#ctx0" brushRef="#br0" timeOffset="1386.2993">21784 7275 0,'0'0'16,"0"0"-1,0 0-15,0 0 16,59 43-16,-14-27 16,3-8-1,8-3-15,27 0 16,13 0 0,-1-2-16,6 2 15,9 6 1,9 0-16,-6 2 15,-5-3 1,-4-4-16,-3 7 16,-15-3-16,-11 4 15,-16 2 1,-5-1-16,-4 7 16,10-1-1,5 3-15,7-3 16,8-3-16,15 1 15,13-3 1,8 0 0,0 5-16</inkml:trace>
  <inkml:trace contextRef="#ctx0" brushRef="#br0" timeOffset="10847.0644">10682 5638 0,'-3'13'16,"3"-13"0,0 0-1,-47 34-15,17 1 16,-3 2 0,0 0-16,-2 3 15,-4 2 1,3-5-16,6 0 15,10 0 1,11 0-16,9-5 16,3 0-16,6 2 15,-1 3 1,1 3-16,-3-3 16,3-6-1,0 4-15,0-1 16,6 6-16,3 2 15,-6 3 1,3-2-16,3-4 16,5 1-1,4-3-15,-3-3 16,0-7 0,-6-3-16,-1-6 15,1-5 1,0 1-16,6-6 15,3-3 1,6 0-16,5-5 16,7-3-1,8 1-15,1-3 16,-6-3-16,-1 0 16,-2 2-1,-6 6-15,5-13 16,4 8-1,8 0-15,4-1 16,-4-7-16,-5 5 16,-6-8-1,-7 8-15,-8 0 16,-9-2 0,-6-3-16,0-3 15,-3-3 1,-3 1-16,-3-6 15,-9-5 1,9 0-16,2 0 16,-2-6-16,0 3 15,3 3 1,-3-5-16,3 10 16,-3-2-1,3-6-15,0 5 16,3-2-1,-6 6-15,-3-7 16,-9 7 0,0-1-16,-3 3 15,-6-3-15,3 11 16,0-6 0,-3 3-16,-2 0 15,-1-5 1,0 3-16,0 4 15,3 4 1,-6-6-16,3 5 16,1 1-1,-1 2-15,-3 0 16,-3 0-16,-3 3 16,-14-1-1,-16 1-15,1 0 16,-1-6-16,3 3 15,-5 3 1,2-3-16,-8 5 16,-7 1-1,-2 7 1,0-2-16,-4 7 16,-8 17-16,-6 10 15,92-37 1,0 0-16,0 0 15</inkml:trace>
  <inkml:trace contextRef="#ctx0" brushRef="#br0" timeOffset="20689.185">10890 5733 0,'66'58'16,"-66"-58"-1,0 0-15,0 0 16,9 64 0,-24-30-16,-6 3 15,-6 0 1,1 8-16,2 0 16,3 0-1,9-10-15,3-4 63,6-2-63,9-2 0,12 5 0,6-9 0,14-7 0,4 0 15,0-3-15,-1-2 16,1-6 0,-3-2-16,-6 2 15,-7 0-15,-8 6 16,0 2-1,-3 14-15,-6-1 16,-6 1 0,-3 7-1,-6 0 1,-3 1-16,-9 2 0,-6-3 16,-2-2-1,-4 0-15,-3-6 16,-9-5-16,-2-5 15,-7-5 1,9-6-16,10-13 16,14-13-1,21-13-15,6-40 16,-9 74 0,0 0-16,0 0 15</inkml:trace>
  <inkml:trace contextRef="#ctx0" brushRef="#br0" timeOffset="20860.2904">10885 6170 0,'0'0'0,"0"0"16,83-16-16,-18 8 15,22-8 1,26-5-1,33-3-15</inkml:trace>
  <inkml:trace contextRef="#ctx0" brushRef="#br0" timeOffset="22835.7288">16450 5786 0,'0'0'0,"42"8"16,20 5-16,7 6 15,-10 4 1,1 1-16,-15 3 16,-7 2-16,-8 3 15,-12 7 1,-9 9-16,-15 7 15,-12 4 1,-15-4-16,-14-7 16,-1-1-1,0-15-15,7-5 16,5-6 0,9-19-16,18 1 15,6-6-15,12 1 16,12-3-1,6 5-15,9 5 16,8 3 0,1-3-16,5 11 15,-2 2 1,-12 6-16,-9 0 16,-10 3-1,-14 7-15,-17 3 16,-7 0-1,-12-3-15,-3-2 16,-5-5 15,-1-1-15,3-5-16,4-5 0,2-5 0,-9 5 16,-11 5-16,53-21 15,0 0-15,0 0 16</inkml:trace>
  <inkml:trace contextRef="#ctx0" brushRef="#br0" timeOffset="25094.2422">20370 5886 0,'-3'-2'16,"3"2"0,0 0-16,0 0 15,0 0 1,0 0-16,0 0 15,0 0 1,0 0-16,0 0 16,0 0-1,0 0-15,0 0 16,0 0 0,0 0-16,0 0 15,0 0 1,0 0-16,60 32 15,-28-22-15,7 6 16,3 0 0,-4 5-16,-2 3 15,-12 13 1,-6 8-16,-15 5 16,-9 3-16,-12 3 15,-6-9 1,-6-4-16,1-6 15,2-6 1,3-2-16,3-5 16,0-5-1,3-9-15,7-7 16,-4-6 0,3-2-16,0 0 15,6 0-15,0-1 16,3-4-1,3 2-15,3 2 16,3-2 0,-6 1-16,0-1 15,3 2 1,-3 4-16,3-1 16,-6-2-16,3-6 15,3 1 1,-3-9-16</inkml:trace>
  <inkml:trace contextRef="#ctx0" brushRef="#br0" timeOffset="26211.2986">20715 6410 0,'0'0'0,"0"0"16,0 0 0,0 0-16,0 0 15,0 0-15,6-50 16,-6 47 0,-3 1-16,3 2 15,0-3 1,0 3-16,0 0 15,0 0 1,0 0-16,0 0 16,0 0-1,0 0-15,0 0 16,0 0 0,0 0-16,0 0 15,0 0-15,0 0 16,-6 50-1,3-44-15,0-6 16,3 0 0,0 2-16,-3 1 15,3-3-15,0 0 16,0 0 0,0 0-16,0 0 15,0 0 1,0 0-16,0 0 15,0 0 1,0 0-16,0 0 16,0 0-1,0 0-15,0 0 16,0 0 0,-20-64-16,20 64 15,0 0-15,0 0 16</inkml:trace>
  <inkml:trace contextRef="#ctx0" brushRef="#br0" timeOffset="26688.0214">20662 5849 0,'0'0'0,"0"0"16,0 0-1,-75 96-15,25-28 16,-7 7-16,1 1 16,5 1-1,3-11-15,10-10 16,8-6-1,12 0-15,9-10 16,12-14 0,18 1-16,6-6 15,11 5 1,16-2-16,6-3 16,5 1-16,3-12 15,1-2 1,-10-3-16,1-10 15,2-5 1,10-9-16,11-5 16,-5-8-1,-10-2-15,-2-3 16,-10-3 0,-14-7-16,-15-6 15</inkml:trace>
  <inkml:trace contextRef="#ctx0" brushRef="#br0" timeOffset="26876.07">20739 6003 0,'0'0'0,"-18"55"15,-17 43 1,-13 66-16,-9 51 15,-5 60 1,11 58-16</inkml:trace>
  <inkml:trace contextRef="#ctx0" brushRef="#br0" timeOffset="35245.6773">11646 5860 0,'-44'-3'16,"44"3"-1,0 0-15,0 0 16,-48-23-1,27 15-15,1-3 16,-1-2 0,0 8-16,-3-6 15,-6 6-15,1 5 16,-1-3 0,-3 6-16,-3-3 15,-8 2 1,-1 4-16,6 9 15,-2 4 1,2-6-16,3 6 16,-2 2-1,-7-3-15,-6 6 47,4 0-31,-1-5-16,9-6 0,1 13 0,5-2 0,3 3 15,3-4-15,4 6 16,5 3 0,0-3-16,3 6 15,9 4-15,-3-7 16,0-3 0,-3 3-16,3 8 15,0-3 1,6 5-16,0 3 15,6-5 1,3 5-16,9-6 16,3 1-16,3-3 15,6-8 1,-3-2-16,5-6 16,1 0-1,0-3-15,0 1 16,2 2-1,7-8-15,6-2 16,5-3 0,10-8-16,-4-8 15,1-5 1,-3-1-16,5-4 16,9-11-16,10-6 15,-4 1 16,-8-3-31,-10-3 0,-5-7 16,-3-4-16,-1-1 16,-5 1-1,-3-2-15,-13 0 16,-5 3-16,-9 5 16,-9-2-1,-6 7-15,-15-5 16,-3 0-1,-11 3-15,-10-3 16,-6 5 0,-5 3-16,-4 0 15,7 8-15,-4 2 16,-8 4 0,-22 1-16,-14 17 15,-36 18 1,-39 27-16,173-40 15,0 0 1,0 0-16</inkml:trace>
  <inkml:trace contextRef="#ctx0" brushRef="#br0" timeOffset="39017.7748">15801 4154 0,'0'0'0,"0"0"15,21 60 1,-9-12-16,-6-3 16,-3-3-1,0-5-15,0-7 16,3-7 0,3-4-16,9 7 15,-3-10 1,3-5-16,2 5 15,-2 5 1,18-3-16,-9 59 16,-36-6-16,-6 4 15,-18 15 1,-11 10-16,-7 1 16,3-17-1,16 1-15,2-8 16,6-32-1,12-8-15,6-11 16,6-26-16,0 0 16,0 0-1</inkml:trace>
  <inkml:trace contextRef="#ctx0" brushRef="#br0" timeOffset="39372.8284">15846 5873 0,'0'0'15,"0"0"-15,-21 69 16,15-19-1,9-5 1,6 13-16,0-10 16,3-8-16,0-8 15,0-6 1,6 0-16,3-10 16,26 40-1,-11-8-15,-42-9 16,0 4-1,-9 17-15,-6 1 16,-3 8-16,-2-8 16,8 0-1,3 2-15,6-5 16,0 1 0,-3-4-16,0-2 15,-6-13 1,18-40-16,0 0 47,0 0-47</inkml:trace>
  <inkml:trace contextRef="#ctx0" brushRef="#br0" timeOffset="39559.3246">15894 7498 0,'0'0'0,"0"0"16,-9 50-16,15-5 15,9 3 1,-1-9-16,13-7 16,3-21-1,24-6-15,-54-5 16,0 0 15,0 0-31</inkml:trace>
  <inkml:trace contextRef="#ctx0" brushRef="#br0" timeOffset="44699.0191">16626 5955 0,'0'0'16,"0"0"-16,0 0 15,47 27 1,-32-17-16,0-2 16,3-2-1,0 1-15,9 4 16,5-6-16,4 9 15,6-4 1,0 3 0,-1 1-16,-2-4 15,0 11 32,-13 3-47,-8 3 0,-12 2 0,-9 0 0,-15 3 16,-20 2-16,-16-5 15,-5 8-15,-4-5 16,-2 0 0,-1-3-16,7-8 15,8-3 1,12-7-16,12-6 16,10-5-1,17 0-15,12 6 16,8-6-16,19 0 15,3 0 32,5 5-31,1 0 0,0 11-16,-10-3 0,-5 0 0,-6 11 0,-9 5 0,-9-2 15,-6 5-15,-6-3 16,-12 2-1,-3-4-15,-6 7 16,-3-7 0,-5 2-16,2-11 15,-3 4 1,6 1-16,3-4 16,10-3-16,2-6 15,0-4 1,0-6-16,9 0 15,-3-6 1,-3-4-16,0 2 16,3 0-1,0 5-15,9 11 16,15-8 0,-18 0-16,0 0 15,0 0-15</inkml:trace>
  <inkml:trace contextRef="#ctx0" brushRef="#br0" timeOffset="45320.3563">19364 7625 0,'0'0'0</inkml:trace>
  <inkml:trace contextRef="#ctx0" brushRef="#br0" timeOffset="46769.5438">19727 5347 0,'0'0'15,"0"0"1,0 0-16,30 77 16,-24-35-1,0 3-15,-3 0 16,0 5-16,-3-8 15,0 11 1,0 0-16,3-3 47,-9 3-47,3-2 0,-3-1 0,3 3 16,-3 2-16,-3 6 15,3 3-15,-3 5 16,-3-11-1,6 11-15,-6 5 16,3-3 0,-2 0-16,-4 1 15,9-11 1,3 2-16,0 6 16,3 2-1,-3 6-15,0-5 16,6-4-1,0-4 48,0 5-63,0-6 0,-3 1 0,0-6 0,0-11 0,6 1 0,0-3 16,-3 0-16,6-3 15,-4-5 1,-5 3-16,-2-3 15,-4 0-15,-3-8 16,3-8 0,0 1-16,3-9 15,-3 0 1,9-5-16,-9-5 31,6-6-31,3 6 0,0-6 16,0-2-16,-6-1 15,0-4 1,3 5-16,-3-6 16,0 6-1,3-3-15,0 0 16,0 3 0,3 5-16,-6-8 15,3 0 1,0 2-16,3 1 15,6 0-15,0 2 16,-9 3 0,0 0-16,0 0 15</inkml:trace>
  <inkml:trace contextRef="#ctx0" brushRef="#br0" timeOffset="63501.3325">13322 1796 0,'0'0'15,"0"0"-15,-9 96 16,6-14-1,3 13-15,-3 0 16,3-13 0,0 5-16,6-5 15,-3-7 1,-3-1-16,-6-16 16,0-8-1,0-10-15,0-16 16,0-11-16,9-8 15,3-18 1,39-45-16</inkml:trace>
  <inkml:trace contextRef="#ctx0" brushRef="#br0" timeOffset="64017.9497">14069 1987 0,'0'0'16,"0"0"-16,-41 55 16,17 1-1,3 2-15,6-2 16,0-1-1,6 3-15,0 11 16,9-8-16,3 3 16,3-17-1,12-10-15,9-10 16,17-17 0,22-10-16,8-18 15,4-19 1,5-16-16,-6-5 15,-8-6-15,-13 3 16,-14 0 0,-24 11-16,-21-3 15,-15 14 1,-23 7-16,-16-5 16,-14 13-16,-4-5 15,-2 8 1,2 0-16,13 5 15,14 8 1,21 2-16,18 4 16,15 2-1</inkml:trace>
  <inkml:trace contextRef="#ctx0" brushRef="#br0" timeOffset="64542.543">15998 1635 0,'0'0'0,"0"0"16,0 0 0,-36 37-16,27-8 15,0 0-15,3 6 16,0 2-1,0 10-15,0 11 16,1 14 0,-1 10-16,3 5 15,0 3 1,-3 13-16,-3 3 16,3 3-1,-6-19-15,-3 0 16,-3-11-1,3-5-15,3-13 16,-3-16-16,7-19 16,2-20-1,0-12-15</inkml:trace>
  <inkml:trace contextRef="#ctx0" brushRef="#br0" timeOffset="67543.66">16647 2151 0,'29'-16'15,"-29"16"-15,0 0 16,78-5 0,-19-6-16,7-2 15,2-11-15,-5 3 16,-4 5-1,-2 3 1,-7-14-16,-8 12 16,0-1-16,-4 8 15,-11-16 1</inkml:trace>
  <inkml:trace contextRef="#ctx0" brushRef="#br0" timeOffset="67834.8856">16718 2529 0,'0'0'0,"36"3"15,17 5-15,22 2 16,5-2-1,4 0-15,-7-10 16,0-6 0,1-14-16,8 7 15,-3-28 1,7-2-16,14 14 16,-104 31-16,0 0 15,0 0 1</inkml:trace>
  <inkml:trace contextRef="#ctx0" brushRef="#br0" timeOffset="68274.4561">18096 1884 0,'0'0'0,"0"0"15,0 0-15,-39 95 16,16-32-1,-1 1-15,6-6 16,0-5 0,6-11-16,9-5 15,12 8 1,21-8-16,12 8 16,14-5-16,10 8 15,5-9 1,-5 4-16,-13-6 15,-11-8 1,-9-8-16,-13-5 16,-14 13-1,-9-10-15,-15-1 16,-11-2 0,-16 5-16,-14-8 15,-22-7 1,-11-14-16,0-8 15,-4-21-15,-5-51 16,101 88 0,0 0-16,0 0 15</inkml:trace>
  <inkml:trace contextRef="#ctx0" brushRef="#br0" timeOffset="68380.1705">18075 2003 0,'0'0'0,"87"-6"15,44 14 1,53-2-16,27 7 16</inkml:trace>
  <inkml:trace contextRef="#ctx0" brushRef="#br0" timeOffset="73609.0842">16057 1632 0,'0'0'16,"0"0"-16,0 0 15,0 0 1,0 0-16,0 0 15,0 0 1,0 0-16,42 48 16,-30-43-1,0 8-15,0-5 16,0 0 0,0 0-16,-1 6 15,7-4-15,3 3 16,0 1-1,3-4-15,0 3 16,-4 3 0,-5 0-16,3-3 15,-6 3 1,-3-3-16,3 11 16,-6-3-16,-3 9 15,-3 4 1,0 6-16,-6 5 15,-3 0 1,0 10-16,-3-7 16,-3-1-1,0-7-15,3 5 16,4 5 0,2 8-16,0 1 15,3-6-15,0-8 16,0-3-1,0-5-15,-6 0 16,-3-5 0,-3 10-16,-3-10 15,-6 2 1,1-5-16,2-2 16,-6-1-16,0-10 15,3 5 1,-5-8-16,2-2 15,0-3 1,3 3-16,3-3 16,1-6-1,2 3-15,-3-5 16,3 8-16,-9-8 16,3 8-1,4-5-15,-1-3 16,0 0-1,-3-8-15</inkml:trace>
  <inkml:trace contextRef="#ctx0" brushRef="#br0" timeOffset="77560.5195">19828 2624 0,'0'0'15,"45"14"-15,18 7 16,-1-8-16,-5-5 16,-4 0-1,-2-24-15,-51 16 16,0 0 0,0 0-1</inkml:trace>
  <inkml:trace contextRef="#ctx0" brushRef="#br0" timeOffset="77882.6577">20248 2394 0,'0'0'16,"45"24"-1,20 26-15,24 14 16,1-11-1,-13 2-15,-14-12 16,-25-6 0,-23 5-16,-21 6 15,-29-6-15,-34 3 16,-14 11 0,-15-1-16,2-2 15,4-13 1,12-17-16,11-15 15,69-8 1,0 0-16,0 0 16</inkml:trace>
  <inkml:trace contextRef="#ctx0" brushRef="#br0" timeOffset="78259.3229">21513 2283 0,'0'0'0,"0"0"16,0 0-1,18 58-15,-30-13 16,-15 0 0,-20 8-16,-22 5 15,-2-7 1,5-6-16,4 0 15,17 0 1,18 0-16,12 5 16,24 3-16,24-6 15,38-2 1,37-5-16,14-6 16,20-4-1,10-12-15,-12-13 16,-12-7-1,-30-9-15,-17 1 16,-31-20 0,-17-7-16</inkml:trace>
  <inkml:trace contextRef="#ctx0" brushRef="#br0" timeOffset="78448.6622">21879 2595 0,'0'0'0,"-48"80"16,-41 68-16,-24 64 16,-30 47-1,-32 58-15</inkml:trace>
  <inkml:trace contextRef="#ctx0" brushRef="#br0" timeOffset="82162.8651">14917 4926 0,'3'74'15,"-3"-74"1,0 0-16,24 50 16,-12-20-1,0-9-15,-6-3 16,0-7-16,0-3 15,-3-8 1,12 5-16,-18 14 16,3-19-1,0 0-15,0 0 16</inkml:trace>
  <inkml:trace contextRef="#ctx0" brushRef="#br0" timeOffset="82374.3028">14941 5693 0,'0'0'16,"0"0"-16,-35 64 15,20-27 1,18 0-16,9-3 16,-7-7-1,1-3-15,-6-6 16,6 17-16,-6-35 15,0 0 1,0 0-16</inkml:trace>
  <inkml:trace contextRef="#ctx0" brushRef="#br0" timeOffset="82556.8154">14885 6228 0,'0'0'15,"0"0"-15,0 0 16,15 74-1,-21-40-15,-6 1 16,0-1 0,18 0-16,-3-7 15,-3-27 1,0 0-16,0 0 16</inkml:trace>
  <inkml:trace contextRef="#ctx0" brushRef="#br0" timeOffset="82880.9458">15010 6775 0,'0'0'0,"0"0"16,-24 90-1,12-29-15,6 3 16,6-11 0,0-16-16,3-6 15,0-7 1,3 0-16,-3-5 15,12 7-15,-3-2 16,0 5 0,2 3-16,1-3 15,0 5 1,-9-2-16,3-3 16,-9 0-1,6 0-15,3-8 16,3 1-16,21-9 15,-33-13 1,0 0-16,0 0 16</inkml:trace>
  <inkml:trace contextRef="#ctx0" brushRef="#br0" timeOffset="83291.3743">15212 7670 0,'0'0'16,"0"0"-16,-9 63 15,0-13 1,0-2-16,3 0 15,0-19 1,3 0-16,0-11 16,3 1-1,3-6-15,3 0 16,-3-2-16,0 0 16,0-4-1,-3 7-15,-6 4 16,-6 1-1,1-3-15,5 18 16,-9 8-16,-6 1 16,6-4-1,6-2-15,-3-5 16,9 0 0,0-3-16,6-3 15,0-7 1,-6-6-16,6 0 15,-3-10-15,0 0 16,9-1 0,27 17-16,-36-19 15,0 0 1,0 0-16</inkml:trace>
  <inkml:trace contextRef="#ctx0" brushRef="#br0" timeOffset="83961.5911">15060 8733 0,'0'0'0,"-24"56"16,-8 42-1,2 13-15,3-8 16,9-21 0,6-27-16,12-28 15,0-27 1,12-19-16,6-20 15,9-22 1,9-13-16,8-11 16,13 3-16,14 8 15,31 8 1,14 2-16,0 14 16,-6 10-1,-12 22-15,-21 15 16,-23 3-16,-18 16 15,-18 16 1,-24 8-16,-21 18 16,-18 11-1,-14 2-15,-7-2 16,-2-16 0,2-32-16,66-21 15,0 0-15,0 0 16</inkml:trace>
  <inkml:trace contextRef="#ctx0" brushRef="#br0" timeOffset="84190.9677">15578 8326 0,'0'0'0,"3"58"16,0 48-1,-3 23-15,-3 30 16,-3 13-1,-9 5-15,-3 3 16,-14-10-16,-1-22 16,-6-19-1,10-31-15,23-47 16,6-51 0,0 0-16,0 0 15</inkml:trace>
  <inkml:trace contextRef="#ctx0" brushRef="#br0" timeOffset="85439.6273">16328 8217 0,'0'0'0,"0"0"0,-6 64 16,3 2-1,0 32-15,0-3 16,0-8 0,3-18-16,-3-16 15,3-26 1,3-20-16,6-17 16,21-25-1,6-10-15,20-7 16,16-7-1,2-4-15,7 5 16,-7 10 0,-3 11-16,-11 16 15,-15 13-15,-16 8 16,-32 13 0,-20 19-16,-37 21 15,-29 5-15,-15 13 16,-13 11-1,-2 6-15,6 7 16,6 8 0,24-13-16,20-13 15,34-27 1,37-18-16,34-29 16,36-19-1,20-24-15,24-5 16,0 3-1,-15-3-15,-18 21 16,-29 11-16,-19 23 16,-32 9-1,-24 10-15,-23 16 16,-31 10 0,-14 6-16,-6 8 15,2 0 1,7-11-16,12-10 15,17-14-15,18-23 16,39-35 0,51-13-16,-57 37 15,0 0 1,0 0-16,119-32 16,24-29-1,-24 21-15,-15 22 16,-21 34-1,-17 18-15,-10 19 16,-5 0-16,-1-5 16,-5-6-1,0-13-15,23-45 16,-68 16 0,0 0-16,0 0 15</inkml:trace>
  <inkml:trace contextRef="#ctx0" brushRef="#br0" timeOffset="86021.0735">17444 8331 0,'0'0'0,"48"-11"16,23-4 0,37 4-16,14 8 15,-18 3 1,-21-2-16,-14 7 16,-28 11-1,-20 0-15,-33 10 16,-24 9-1,-32 10-15,-24 7 16,-12 15-16,8-7 16,19-1-1,23-14-15,31-16 16,25-11 0,37-10-16,24-10 15,17-17 1,0-13 15,-2-10-31,-16-22 0,-29 4 0,-33 60 16,0 0-16,0 0 15</inkml:trace>
  <inkml:trace contextRef="#ctx0" brushRef="#br0" timeOffset="86233.5086">17549 8596 0,'0'0'16,"-27"60"-16,-18 44 15,-8 36 1,-16-3-16,-5 1 16,-1 0-1,-2-14-15,2-10 16,4-22 0,14-26-16,16-39 15,23-77 1,18 50-16,0 0 15,0 0-15</inkml:trace>
  <inkml:trace contextRef="#ctx0" brushRef="#br0" timeOffset="86401.0589">17685 8971 0,'0'0'16,"63"-10"-16,8-1 16,4 6-1,-10 15-15,-14-2 16,-12 3-1,-16 0-15,-11-4 16,-27-4 0,15-3-16,0 0 15,0 0-15</inkml:trace>
  <inkml:trace contextRef="#ctx0" brushRef="#br0" timeOffset="86916.682">17671 9368 0,'0'0'0,"35"-5"15,28-3 1,23 3-16,12 2 16,6 0-16,-8-2 15,-22 2 1,-17-5-16,-34 8 16,-34 8-1,-40 8-15,-26 8 16,-19 16-16,-14 7 15,0 12 1,27-7-16,23-4 16,39-16-1,30-11-15,30-18 16,21-22 0,20-23-16,-15-8 15,-8-6 1,-18 6-16,-22 2 15,-8 11 1,-15 16-16,-14 8 16,-10 18-16,0 11 15,0 10 1,-2 19-16,5 6 16,3 9-1,12 22-15,21 0 16,18-5-1,35-5-15,45-6 16,30-11-16,18-63 16,-155 8-1,0 0-15,0 0 16</inkml:trace>
  <inkml:trace contextRef="#ctx0" brushRef="#br0" timeOffset="94707.9791">15352 6916 0,'0'0'0,"0"0"16,42-6-1,-19-2-15,4-7 16,3 1 0,-3-2-16,0 3 15,8-3-15,-2 6 16,0-3 0,-6 2-16,2-2 15,-2 5 1,-6 5-16,-3 3 15,-3 3 1,-6-1-16,-6 1 16,-3 0-1,6-3-15,2-3 16,7 0-16,3 1 16,3-4-1,0 1-15,3-3 16,2 6-1,7-4-15,0 4 16,3-4 0,-7 1-16,-5-5 15,-12-4-15,-6-2 16,-3 3 0,-9 3-16,-3 2 15,6-6 1,-6 6-16,-3-2 15,0 2 1,4 0-16,-4-5 16,3-6-1,0-5-15,0-10 16,-3-14 0,-6-2-16,0 5 15,3 3-15,-8 10 16,-4 0-1,3 6-15,-3 10 16,-3 8 0,-5-2-16,5 7 15,-6-5-15,3 0 16,4 3 0,2 2-16,3-2 15,3-3 1,3 8-16,1 3 15,-4 4 1,-6 9-16,0 5 16,-3 3-1,4 0-15,2 13 16,-6-5-16,0 8 16,3 7-1,-2 3-15,5 9 16,6-6-1,6-1-15,9 1 16,3 3 0,3 0-16,6 4 15,6-4-15,6-1 16,9 1 0,11-6-16,-2-10 15,9-8 1,-7-11-16,10-16 15,-4-2 1,-5-8-16,0-11 16,-1-3-16,-5-7 15,9-1 1,-7-5-16,1-7 16,-39 39-1,0 0-15,0 0 16</inkml:trace>
  <inkml:trace contextRef="#ctx0" brushRef="#br0" timeOffset="105592.1229">20626 8135 0,'-30'156'15,"33"-222"-15,-33 151 16,-14 7-16,2 1 16,9-14-1,13-23-15,14-19 16,12-26 0,23-27-16,28-21 15,29-27 1,9-18-16,24-2 15,7-17 1,-4-7-16,-18 10 16,-21 18-1,-26 25-15,-28 15 16,-29 35-16,-44 26 16,-43 21-1,87-42-15,0 0 16,0 0-16</inkml:trace>
  <inkml:trace contextRef="#ctx0" brushRef="#br0" timeOffset="105797.5691">20433 8926 0,'0'0'16,"62"-21"-16,33-19 15,6-7 1,-2 2-16,2 0 15,-3 5 1,-9 1-16,-11 7 16,-22 3-16,-11 0 15,-12-6 1,-4-18-16</inkml:trace>
  <inkml:trace contextRef="#ctx0" brushRef="#br0" timeOffset="106081.8051">21150 8035 0,'0'0'0,"0"55"15,-6 27 1,0 19-16,-6 36 15,-15 12-15,-20 9 16,-25 14 0,-5-10-16,-10 7 15,-2-13 1,-3-34-16,23-59 16,69-63-1,0 0-15,0 0 16</inkml:trace>
  <inkml:trace contextRef="#ctx0" brushRef="#br0" timeOffset="106265.3186">20944 9077 0,'0'0'16,"54"3"-1,12 7-15,5 6 16,-3 8 0,1-5-16,-4 4 15,1-12 1,-7-8-16,-2-19 15,-1-27 1,-56 43-16,0 0 16,0 0-16</inkml:trace>
  <inkml:trace contextRef="#ctx0" brushRef="#br0" timeOffset="106504.6788">21968 8180 0,'0'0'0,"0"0"16,-26 127-1,14 11-15,-3 7 16,3-4 0,9 4-16,0-10 15,-3-24 1,-3-18-16,0-25 15,9-68 1,0 0-16,0 0 16</inkml:trace>
  <inkml:trace contextRef="#ctx0" brushRef="#br0" timeOffset="106954.4797">22034 7977 0,'0'0'16,"0"0"-16,68-69 16,13 8-1,11-16-15,12-2 16,9 7 0,6 9-16,-12 18 15,-8 18 1,-1 27-1,-15 27-15,-11 34 16,-13 26-16,-14 19 47,-7 26-47,-11 24 0,-6 6 0,-9 12 0,-3 9 16,-6 10-1,-6-3-15,-6-15 16,-3-3-1,-3-19-15,-3-18 16,-5-21-16,-4-13 16,-3-19-1,-12-29-15,-2-24 32,-13-32-32,57 3 0,0 0 15,0 0 1</inkml:trace>
  <inkml:trace contextRef="#ctx0" brushRef="#br0" timeOffset="107564.8427">22320 8281 0,'0'0'15,"44"-35"-15,34-18 16,14-5-16,0 11 16,-17 18-1,-22 10-15,-11 38 16,-21 23 0,-24 35-16,-18 34 15,-15 37 1,-15 8-16,-11 21 15,-4-5 1,1-18-16,11-30 16,1-42-16,53-82 15,0 0 1,-69 127-16,90-249 16,21-15-1,14-1-15,28-5 16,2 6-16,3 7 15,-5 27 1,-13 21-16,-17 29 16,-22 26-1,-20 33-15,-29 39 16,-25 31 0,-30 36-16,-20 17 15,6 11 1,8-26-16,25-5 15,17-22-15,27-34 16,27-11 0,21-23-16,23-27 15,13-11 1,20-31-16,33-32 16,15-34-1</inkml:trace>
  <inkml:trace contextRef="#ctx0" brushRef="#br0" timeOffset="108764.1942">24171 7648 0,'0'0'0,"0"0"16,24 72 0,-4-11-16,-5 2 15,-6-2 1,-9-11-16,-6-5 15,-3-5 1,-5-8-16,-4-14 16,6-10-16,6-16 15,24-8 1,11-18-16,16-11 16,3-3-1,2-4-15,-2-7 16,-3 6-1,-10 3-15,-11 10 16,-18 6-16,-24 18 16,-62 3-1,80 13-15,0 0 16,-125-16 0,18 77-16,11-8 15,25-8 1,14 8-16,4 2 15,17 1 1,-3 21-16,7 7 16,-4-2-16,12-10 15,12-11 1,6-17-16,9-6 16,15-23-1,21-7-15,11-18 16,19-11-1,8-9 1,10-1-16,2 2 0,0 7 16,-14 12-1,-22 7-15,-8 16 16,-27 9 0,-18 9-16,-12 20 15,-18 20 1,-18-7-16,-11-1 15,-16-10-15,1-11 16,3-18 0,8-16-16,18-8 15,13-13 1,8-8-16,15-14 16,9-12-1,18 4-15,3 6 16,5 0-1,4 24-15,12 16 16,3 23-16,5 27 16,-8 5-1,-4 14-15,-11 20 16,-9 14 0,-9 8-16,-9-6 15,-12-4 1,-3-17-16,-3-10 15,-2-22 1,2-23-16,9-24 16,15-27-16</inkml:trace>
  <inkml:trace contextRef="#ctx0" brushRef="#br0" timeOffset="108891.8504">24787 8429 0,'0'0'0,"0"0"16,21 111-1</inkml:trace>
  <inkml:trace contextRef="#ctx0" brushRef="#br0" timeOffset="130208.5889">4917 7963 0,'60'11'16,"-60"-11"-1,0 0-15,0 0 16,53 66 0,-32-40-16,3 6 15,-3 3 1,-9-1-16,-1-5 15,4 0 1,-3-2-16,3-4 16,0 4-16,3-3 15,0-3 1,0-5-16,-1 2 16,4-7-1,0-6-15,3 0 16,0-5-1,2-2-15,1-9 16,3-2-16,-3-8 16,6 0-1,-1-8-15,7-6 16,3-7 0,5 0-16,4-6 15,5 0 1,1-2-16,-9 0 15,-1 2 1,-11 3-16,6 8 16,-7 5-1,-2 1-15,-6 7 16,3-3 0,-4 14-16,-2-3 15,15 0-15</inkml:trace>
  <inkml:trace contextRef="#ctx0" brushRef="#br0" timeOffset="169400.6119">9221 8641 0,'0'0'16,"0"0"-16,0 0 16,38 50-1,-20-26-15,9 2 16,-3-7-1,9-3-15,5-11 16,1-8-16,0-2 16,-1-3-1,7-11-15,-3-10 16,14-5 15,13-6-31,-4-10 0,-2-6 16,-4 11-16,-8 6 15,5 12-15,4 11 16,-4 3 0,4 13-16,-9 13 15,-4 6 1,-8 7-16,-6 11 16,-1-2-1,1 2-15,-3-11 16,6 1-1,2-9-15,7-7 16,0-8-16,-1-6 16,-5 3-1,0-13-15,2-1 16,10 1 0,5-5-16,1 4 15,5 4 1,-2-1-16,-3 6 15,2 5-15,1 0 16,-1 3 0,-2 2-16,-4 8 15,-2 6 1,-4-1-16,-2-2 16,-3 0-1,2-3-15,-2-2 16,9-3-1,5-8-15,1-8 16,-1-13-16,-2-9 16,8-17-1,7 5-15,2 4 16,-2 4 0,-7 10-16,-5 22 15,-4 10 1,4 10-16,0 6 15,2 10-15,1 1 16,-10-4 0,-2-1-16,-1-15 15,-2-4 1,6-16-16,5-6 16,1-7-1,-4-6-15,-5 0 16,3 5-1,-1 4-15,-2 9 16,-4 17 0,13 2-16,-3 8 15,-1 6-15,1-3 16,-7-3 0,-5-8-16,0-5 15,-1-8 1,4 0-16,3-8 15,-4-3 1,-2-7-16,-3-6 16,2 3-1,4 0-15,-3 5 16,-1 3-16,1 7 16,3 9-1,-7 5-15,-2 2 16,-3 1-16,-4 0 15,-5-3 1,-3-1-16,-3 1 16,-6-5-1,-6 0 1,3-3-16,-6-3 16,0 0-16,0 3 15,-6-5 1,6 2-16,-6 1 15,3 4-15,-3-4 16,3-1 0,0 3-16,0 0 15,0 0 1,0 0-16,0 0 16,0 0-1,0 0-15,0 0 16,0 0-1,0 0-15,0 0 16,0 0 0,0 0-16,0 0 15,0 0-15</inkml:trace>
  <inkml:trace contextRef="#ctx0" brushRef="#br0" timeOffset="171193.832">11554 8474 0,'0'0'0,"0"0"16,57-11-1,-4 1-15,16-9 16,2 9-16,-2-4 15,2 6 1,9 1-16,19 1 16,-4 1-1,-3 2-15,-5 6 16,5 2 0,6 3-16,0 5 15,-6 3 1,-2 3 15,-4-3-31,0 2 0,-8-7 16,-13-3-16,-5-8 0,-7-6 15,-5-2 1,0-10-16,-4-8 16,-2-6-1,-12 3-15,-9-8 16,-7 5-16,-11-10 15,-9-11 1,0-6-16,-14-1 16,-4-1-1,-6 0-15,-6 8 16,-5-5 0,-1 0-16,0-1 15,-8 1-15,5 0 16,-3 8-1,1-1-15,-13 6 16,-5 6 0,-7-1-16,-8 8 15,9 1 1,-1 1-16,4 7 16,5 7-1,-5 3-15,-4 13 16,4 8-1,-1 15-15,4 14 16,-6 3-16,-13 10 16,4 1-1,5 7-15,4 11 16,3 10 0,5 3-16,12 0 15,13-8-15,8 3 16,18-1-1,21 6-15,15-2 16,14-6 0,16-11-16,9-7 15,8-6 1,9 1-16,13-9 16,8-8-16</inkml:trace>
  <inkml:trace contextRef="#ctx0" brushRef="#br0" timeOffset="174698.6058">6265 1177 0,'39'51'15,"-39"-51"1,0 0-16,54 111 16,-28-32-16,-2-2 15,-3-3 1,-6-11-16,-3-18 16,0-16-1,6-21-15,-1-13 16,16-19-1,3-10-15,17-6 16,16-13 0,23-18-16,15 2 15,0-5 1,1 0-16,5 8 16,0 15-16,-15 17 15,-24 24 1,-20 17-16,-24 23 15,-18 15 1,-21 7-16,-21 23 16,-12 4-16,-11 3 15,-10-21 1,-5-35-16,68-26 16,0 0-1,0 0-15</inkml:trace>
  <inkml:trace contextRef="#ctx0" brushRef="#br0" timeOffset="174997.8005">7117 926 0,'0'0'16,"-9"66"-16,3 74 15,-9 35 1,12 21-16,-3 2 15,0 14 1,6-3-16,-3-8 16,6-13-1,0-24-15,-3-24 16,0-13 0,9-32-16,3-37 15,3-36-15,8-60 16,22-65 15,-45 103-31,0 0 0,0 0 16</inkml:trace>
  <inkml:trace contextRef="#ctx0" brushRef="#br0" timeOffset="175391.7563">8084 556 0,'0'0'0,"0"0"16,6 68-16,3 6 15,0 11 1,-3-8-16,0-19 16,-6-16-1,3-13-15,-1-13 16,13-16-1,9-13-15,18-11 16,14-2 0,13-11-16,5 5 15,7 3 1,-10 0-16,-2 5 16,-22 6-16,-11 7 15,-12-2 1,-27-1-16,-27 33 15,-47 0 1,77-19-16,0 0 16,0 0-1</inkml:trace>
  <inkml:trace contextRef="#ctx0" brushRef="#br0" timeOffset="175991.1446">7878 1310 0,'0'0'0,"0"0"16,-8 58-1,5-13-15,3 5 16,0-13 0,6 0-16,2-5 15,4-6-15,0-15 16,6-14 0,18-10-16,17-19 15,28-15 1,14-14-16,6-21 15,6 2 1,-2 20-16,-10 7 16,-15 16-1,-23 23-15,-22 28 16,-17 17-16,-18 28 16,-27 9-1,-20 25-15,-31 26 16,-20 13-1,-9-13-15,0 8 16,-3-2 0,3-17-16,8-18 15,28-37-15,26-24 16,19-29 0,35-37-1,14-16-15,-23 53 16,0 0-16,33-37 15,62-29 1,-5 8-16,-7 26 16,0 27-1,-2 18-15,2 24 16,-6 0-16,10 3 16,-13-3-1,-3-11-15,4-10 16,-7-13-1,-11-22-15,-21-39 16</inkml:trace>
  <inkml:trace contextRef="#ctx0" brushRef="#br0" timeOffset="176757.0732">9649 704 0,'0'0'16,"0"0"-1,63 5-15,-7-10 16,7-11-16,11 0 16,4 3-1,8 0-15,-3 2 16,-8 6-1,-19 5-15,-14 5 16,-21 6 0,-15 10-16,-33 24 15,-30 26-15,-26 11 16,-12-5 0,6 2-16,14-13 15,16-15 1,17-12-16,18-12 15,18-17 1,18-20-16,33-9 16,23-10-1,24-8-15,7-8 16,-10 0 0,-12 5-16,-14-2 15,-24 5-15,-22 8 16,-28 8-1,-64-3-15,75 24 16,0 0 0,0 0-16</inkml:trace>
  <inkml:trace contextRef="#ctx0" brushRef="#br0" timeOffset="177187.9223">9590 1021 0,'0'0'16,"0"0"-16,-36 103 15,15 9 1,-5 12-16,2 3 16,0 18-1,-3-4-15,-9-1 16,-2 0 0,2-21-16,3-24 15,12-21-15,9-34 16,10-21-1,16-46 1,-5-42-16,-9 69 0,0 0 16,0 0-1,66-79 1,8-64-16,-23 27 16,-12 34-16,-7 26 15,-5 38 1,-3 28-16,-3 40 15,-9 17 1,5-1-16,1-5 16,0-11-1,6-26-15,-12-32 16,-12 8-16,0 0 16,0 0-1</inkml:trace>
  <inkml:trace contextRef="#ctx0" brushRef="#br0" timeOffset="177543.9729">9774 1635 0,'0'0'15,"0"0"-15,84-24 16,-19 3 0,19-16-16,14 0 15,-6 5 1,-6 3-16,-8 3 15,-7 15 1,-8 6-16,-10 13 16,-14 18-16,-18 11 15,-15 19 1,-9 18-16,-12 0 16,-12-8-1,-6-2-15,-5-6 16,-10-19-1,-6-2-15,-2 6 16,-7-14 0,4 0-16,59-29 15,0 0 1,0 0-16</inkml:trace>
  <inkml:trace contextRef="#ctx0" brushRef="#br0" timeOffset="177758.9622">9804 1900 0,'0'0'0,"0"0"0,57-6 16,17 12-16,24-6 15,4-8 1,-7-6-16,-9-1 16,-12-7-1,-17 6-15,-24 16 16,-27 8-1,-36 22-15,30-30 16,0 0 0,0 0-16</inkml:trace>
  <inkml:trace contextRef="#ctx0" brushRef="#br0" timeOffset="177969.3988">9801 2439 0,'0'0'15,"0"0"1,51-13-16,2-3 15,25 0 1,11-15-16,3-4 16,-2-5-1,-13 6-15,-12-11 16,-5 0 0,-15-5-16,-16-11 15,-29 61-15,0 0 16,0 0-1</inkml:trace>
  <inkml:trace contextRef="#ctx0" brushRef="#br0" timeOffset="178124.5912">10268 1222 0,'0'0'15,"0"0"1,15 117-16,3 23 15,0 50 1,27 41-16</inkml:trace>
  <inkml:trace contextRef="#ctx0" brushRef="#br0" timeOffset="198599.5064">4500 8215 0,'0'0'0,"0"0"15,-6 58 1,3-16-16,3 0 15,0 3 1,6-7-16,0-4 16,12-8-1,0-10-15,15-13 16,0-8-16,2-22 16,13-10-1,20-5-15,16-9 16,2-4-1,-9 2-15,-5 5 16,-7 3 0,-2 8-16,-10 16 15,1 16-15,-9 10 16,-10 8 0,-2 3-16,-6 19 15,-6 2 1,-4 0-16,-2-5 15,0-3 1,-3-6-16,6 1 16,12-3-1,0-10-15,-1 5 16,10-8-16,3 10 16,5-4-1,-5 1-15,-6 1 16,2 3-1,1-6-15,3-2 16,5 2 0,4-8-16,-6 11 15,-1-3-15,-5 0 16,-6 1 0,-4 2-16,-2-1 15,-6 4 1,3-3-16,-3-6 15,2-2 1,10-10-16,3-9 16,9-2-16,-4-3 15,4-5 1,-3 2-16,-4-2 16,-5 5-1,0 0-15,-9 11 16,-7-3-1,1 0-15,-3 3 16,-3 0 0,0 2-16,-3 0 15,3-7-15,-3-1 16,3-7 0,3-1-16,-1-5 15,7-7 1,-3 2-16,-3 2 15,0 3 1,-6-5-16,-3 3 16,-6-1-1,0 1-15,-6-1 16,3-2-16,-9 3 16,-3-3-1,3-6-15,0 1 16,0-3-1,-3 2-15,1 1 16,-4 5 0,0 0-16,0 0 15,3 0 1,-6-3-16,6 3 16,-2-6-16,2 4 15,3-1 1,0 3-16,-3-3 15,3 6 1,0 4-16,0 4 16,0 5-1,-3 0-15,1 2 16,2 0-16,-6 3 16,0-2-1,3 5-15,-6-3 16,3-3-1,-2-2-15,-4 2 16,0 3-16,-3-5 16,3 8-1,3-6-15,-2 6 16,-1-3 0,6-11-1,0 11-15,-3-2 16,6 2-1,1 5-15,-1-5 16,0-2-16,-3 2 16,3 5-1,-3-2-15,0 2 16,-5 3-16,-4-2 16,0-1-1,-6-8 1,0 14-16,-2-6 15,-4-2-15,-3 2 16,4-2 0,2 5-16,-9 0 15,7-5 1,-7-3-16,-3 3 16,1-3-1,-7 2-15,4 6 16,-7-2-16,-3 10 15,1 0 1,-7 2-16,-5 6 16,0 5-1,2 8-15,-5 6 16,2 2-16,-5 0 16,8-5-1,10-1-15,11 6 16,10 0-1,11-7-15,0 1 16,12 4 0,0 2-16,12 8 15,6 0 1,6-3-16,9 3 16,3-3-16,6-2 15,5 0 1,4-1-16,3 1 15,6 10 1,8 3-16,1 3 16,2-3-1,1 2-15,-4-10 16,-8-10-16,3 2 16,2 0-1,4-6-15,2-4 16,1-3-1,2-6-15,1-2 16,-6-11-16,2-7 16,-2-1-1,-4 0-15,-2-10 16,2 3 0,1-9-1,-9-2-15,-4-6 16,-2 9-16,-12-8 15,-3 2 1,-3 3-16,-1 5 16,-8 2-1,3-1-15,-6 7 16,-6 0 0,3 5-16,-6 3 15,0 0 1,0 0-16,-3 8 15</inkml:trace>
  <inkml:trace contextRef="#ctx0" brushRef="#br0" timeOffset="218326.8066">11769 8532 0,'0'0'16,"38"5"-16,10 9 15,11 4-15,4-5 16,8-7 0,4 7-1,2-3-15,0 4 16,-5-4-16,2-2 16,4 3-1,5-6-15,-6 0 16,-5-7-1,-4-4-15,-5-4 16,-1 2 0,-8-5-16,-7-1 15,-5 9 1,-15-3-16,-6 3 16,-12 2-16,-3 9 15,3-1 1</inkml:trace>
  <inkml:trace contextRef="#ctx0" brushRef="#br0" timeOffset="220629.7847">1884 8077 0,'18'-40'15,"-18"40"1,0 0-16,24-71 16,-15 23-1,-6 3-15,-3 6 16,-6 2 0,-18 8-16,-9-1 15,-14 15 1,-25 20-16,-2 8 15,2 16-15,1 6 16,8 10 0,13 10-16,20 3 15,3 1 1,18-1-16,18-5 16,18 2-1,9-10-15,23 0 16,1-8-16,14 3 15,-5-3 1,-4 3-16,-8 2 16,-19 11-1,-8 0-15,-12 0 16,-18-14 0,-9-4-16,-15-4 15,-8-9 1,-7-9-16,-6-16 15,9-15-15,-5-17 16,11-20 0,15-14-16,18-16 15,15-5 1,9 3-16,9-11 16,5 8-1,10 3-15,5 2 16,16-5-16,-13-5 15,-59 95 1,0 0-16,0 0 16</inkml:trace>
  <inkml:trace contextRef="#ctx0" brushRef="#br0" timeOffset="221233.1737">2634 7260 0,'0'0'0,"0"0"15,-15 58 1,9 3-16,-3 13 16,-2 18-1,-1 6-15,3 8 16,0 0-16,-15 0 15,6 7 1,-6-1-16,-3-15 16,4-4-1,-7-14-15,6-10 16,0-19 0,9-23-16,6-14 15,7-10-15,2-24 16,11-16-1,19-22-15,21-12 16,20-16 0,10-14-16,17 1 15,3 15 1,-6 21-16,-20 22 16,-16 24-1,-26 36-15,-18 27 16,-24 19-1,-27 18-15,-23 0 16,-16-6 0,-8-2-16,5-7 31,1-15-31,3-20 0,14-19 16,13-21-16,26-21 15,9-31 1,12 60-16,0 0 15,0 0-15</inkml:trace>
  <inkml:trace contextRef="#ctx0" brushRef="#br0" timeOffset="221450.5912">3051 7627 0,'0'0'16,"0"0"-16,0 0 16,0 0-1,65 48-15,-29-35 16,-3-5 0,0-3-16,-4-7 15</inkml:trace>
  <inkml:trace contextRef="#ctx0" brushRef="#br0" timeOffset="221661.0354">3310 8215 0,'0'0'16,"0"0"-16,-12 76 15,3-28-15,0 0 16,0-17-16,6-9 15,3-22 1,-3-19-16,0-50 16,3 69-1,0 0-15,0 0 16</inkml:trace>
  <inkml:trace contextRef="#ctx0" brushRef="#br0" timeOffset="221904.3787">3837 7543 0,'0'0'16,"0"0"0,0 0-16,-18 55 15,3-2 1,0 16-16,3 8 16,0-1-1,0-7-15,3 0 16,-3-8-1,4-8-15,-4-8 16,-12-27 0,24-18-16,0 0 15,0 0-15</inkml:trace>
  <inkml:trace contextRef="#ctx0" brushRef="#br0" timeOffset="222041.01">3524 7926 0,'0'0'16,"0"0"-16,95 19 15,7-1 1,26-4-16</inkml:trace>
  <inkml:trace contextRef="#ctx0" brushRef="#br0" timeOffset="232723.2529">4286 9945 0,'0'29'15,"0"-29"-15,0 0 16,9 48 0,9-17-16,3 4 15,5-1 1,-2-2-16,3-6 16,3-2-1,3-3-15,-1 0 16,-2-2-16,-3-6 15,0-2 1,2-6-16,-2-5 16,-3-11-1,-6-7-15,6-11 16,-1-16-16,7-8 16,-3-11-1,0-2 1,-6 3-16,5 2 15,1-5-15,3 0 16,-3-6 0,8 6-16,-5 11 15,0 2 1,0 13-16,8 6 16,16-1-16,6-10 15,-60 45 1,0 0-16,0 0 15</inkml:trace>
  <inkml:trace contextRef="#ctx0" brushRef="#br0" timeOffset="235675.3218">10012 9926 0,'24'-13'15,"-24"13"-15,0 0 16,63 19 0,-25-9-1,-2 9-15,-3 2 16,3 5-16,-4 3 16,1 3 46,3-5-62,0-1 16,5-5-16,7-10 0,8-8 0,10-3 0,-4-11 0,7-13 15,-1-2 1,4-3-16,5 5 16,3 0-16,-8 5 15,-7 9 1,1 10-16,-7 0 31,7 2-31,-4 9 0,1 2 16,-7 3-16,-5 5 15,-6 0 1,-1-5-16,7 3 16,0-9-1,5-7-15,4-13 16,-1-6-1,4-8-15,8 3 16,12-6 0,1 1-16,-4 7 15,-3 6-15,1 13 16,5 5 0,-2 16-16,-10 1 15,-6 12 1,-8 3-16,0 5 15,2-7 17,1-9-32,5-15 0,-2-14 0,14-18 15,21-16 1,15-16-16,6-2 16,0 7-1,6 14-15,-17 7 16,-16 16-1,-6 17-15,-6 4 16,-14 9 0,-4 7-16,-17 1 15,-9-1-15,-12-10 32,-4-8-32,-8-5 15,-3-3-15,-6-3 16,0-2-16,-6-1 15,-3-4 1,-3 7-16,0 1 16,6 2-16,-2-6 15,8 4 1,26 7 0</inkml:trace>
  <inkml:trace contextRef="#ctx0" brushRef="#br0" timeOffset="239251.4589">10123 9998 0,'0'0'16,"0"0"-16,77-13 16,-20 2-1,2 3-15,1 0 16,2 0 0,7 6-16,8-9 15,3 8-15,4-5 16,2-2-1,6-3-15,-3-3 16,1-3 0,-1-7-16,3-3 15,1-1 1,-10-1-16,-12-9 16,-11 0-1,-12 1-15,-7-9 16,-11 3-1,-3 3-15,-6-9 16,-10 1 0,-5-8-16,-9 0 15,-8 0-15,-7 2 16,-3 3 0,-6 3-16,-6 2 15,-5 3 1,-1 3-16,3 0 15,-5 2 1,-4 0-16,-3 3 16,-5 11-16,-10-3 15,-5 7 1,2 1-16,4 3 16,-1 13-1,-2 5-15,-4 2 16,1 11-16,2-2 15,1 0 1,5 4 0,1 4-16,-16-1 15,1 12-15,-9 1 16,5 9 0,1 13-16,3 2 15,8 6 1,7-5-16,8-1 15,12 9-15,9 7 16,7 1 0,-1 2-16,12-3 15,6-2 1,9-3-16,6 0 16,12 3-1,6-3-15,2-2 16,10-6-1,3-2-15,8-11 16,10-3-16,-4 0 16,-2-5-1,-3 6-15,5-9 16,-8 0 0,5-5-16,4 3 15,-7-11 1,-8-5-16,-15-5 15,-27-11 1,0 0-16,0 0 16</inkml:trace>
  <inkml:trace contextRef="#ctx0" brushRef="#br0" timeOffset="262332.1322">8298 11170 0,'27'37'16,"-27"-37"0,0 0-1,9 66-15,0-16 16,6 6 0,0-1-16,2-4 15,1-1-15,3-13 16,0 5-1,3-7-15,3-6 16,-7-13 0,4 2-16,3-13 15,3-15 1,8-17-16,10-10 16,9-10-16,14-9 15,0-2 1,1 2-16,-10 9 15,-8 18 1,-12 8-16,-7 15 16,-2 17-1,-3 7-15,6 11 16,-10 8-16,1-7 16,0 1-1,0-2-15,-4-5 16,1 0-1,3-8-15,-3-6 16,3-4 0,-3-12-1,5-4-15,10-1 16,6 1-16,5-9 16,10-2-1,-1 8-15,-2 5 16,-7 0-1,-8 8-15,-3 0 16,-4 11-16,1 10 31,0 8-31,-3-3 0,2 3 16,-5-5-16,3-3 16,-3-10-1,5-11-15,4-13 16,3-3-1,8-8-15,4-8 16,5-2 0,4 5-16,-4 5 15,-11 8-15,-6 0 16,-1 11 0,4-3-1,3-3-15,-1-2 16,1-11-16,0-2 15,-7-8 1,-5-4-16,-6-4 16,-7 2-1,-8 6-15,-3 2 16,-6 3-16,-3 3 16,-3-1-1,-3-7-15,-6-6 16,0-2-1,-6 0-15,4-9 16,-7 1 0,3 5-16,0 3 15,-3-3-15,-6 0 16,-3-5 0,-5 2-16,-13 8 15,-5-2 1,-1 5-16,3 5 15,1-2 1,-4 7-16,3 6 16,-8 5-1,2 3-15,-11 2 16,-4 3 0,-2 6-16,3-9 15,-1 6-15,-5-3 16,-7 3-1,1-6-15,0 3 16,2 0 0,-5 3-16,-6-3 15,2 8-15,4-3 16,-3 9 0,-7 4-16,-2 6 15,6 3 1,8 4-1,-5 7-15,-9 1 16,6-2-16,11-2 16,7 5-1,11 5-15,1 5 16,-1 11-16,7 10 16,-7 9-1,12-1-15,7 19 16,2 13-1,12 6-15,9-3 16,15-14 0,12 1-16,15-3 15,12-8 1,18-8-16,17-5 16,27-3-1,27 3-15,51-16 16</inkml:trace>
  <inkml:trace contextRef="#ctx0" brushRef="#br0" timeOffset="311296.1686">14289 12471 0,'-20'141'0,"26"-192"16,-15 131-1,0 7-15,3-8 16,0-7 0,3-3-16,3-11 15,3 5 1,3-10-16,6-8 16,-6-10-1,0-9-15,-3-5 16,2-8-1,-5-2-15,0-6 16,3-7-16,3-6 16,24-16-1,-30 24-15,0 0 16,0 0 0</inkml:trace>
  <inkml:trace contextRef="#ctx0" brushRef="#br0" timeOffset="312024.2168">16870 12498 0,'0'0'15,"0"0"-15,-27 77 16,-3-22 0,1 6-16,-7 5 15,0-10 1,0 7-16,4 9 16,2-4-1,9 1-15,6-5 16,12-9-16,18-7 15,6-6 1,12-5-16,2-10 16,16-3-1,12-14-15,11-5 16,9-18 0,1-5-16,-13-11 15,-5-9 1,-4-4-16,-17-5 15,-13-6 1,-14-6-16,-9-9 16,-15-12-16,-9 4 15,-8-4 1,-7 6-16,0 0 16,-3 0-1,-8 0-15,-7 5 16,-6 14-16,7 7 15,5 19 1,6 16-16,7 13 16,-1 13-1</inkml:trace>
  <inkml:trace contextRef="#ctx0" brushRef="#br0" timeOffset="327740.0692">10212 13180 0,'0'0'16,"0"0"-16,0 0 15,45 72 1,-25-35-16,4 0 16,-6-5-1,6-6-15,0-5 16,-1-5-16,1-3 15,3-15 1,3-9-16,3-10 16,5-11-1,7-10-15,6-3 16,-10 0 0,-2 3-16,-3 10 15,-1 8 1,1 16-16,0 6 15,-4 15 1,1 3-16,-6 13 16,0 0-16,-3 0 15,-7-5 1,7-16-16,-3-8 16,3-11-1,6-10-15,5-6 16,10 4-16,6-6 15,-1 7 1,4 12-16,2 5 16,-2 10-1,-3 3-15,-4 13 16,4 0 0,-4 6-16,4-6 15,17-5 1,7-11-16,26-5 15,3-53-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07:59.6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292 4752 0,'42'10'16,"-42"-10"-16,0 0 15,42-5 1,2-3-16,7-5 15,6-3 1,2 13-16,4-15 16,2 15-1,12-16-15,7 12 16,8-4-16,-9 0 16,-8 6-1,-1 2-15,1 17 16,-75-14-1,160 18 1,-103 1-16,-10-3 16,-2-3-1,-6 0-15,-3-13 16,5-8-16,-2-5 16,6 10-1,-1-2-15,1 2 16,-3 3-1,-4 3-15,4 10 16,8 8 0,13-7-16,-1-4 15,7-15 1,-7 0-16,1-6 16,5 3-1,10-5-15,-1 2 16,4-2-16,-10 5 15,-12 5 1,1 6-16,0-3 16,2 11-1,6 4-15,-2-7 16,2 6 0,-2-12-16,17-2 15,18-16-15,-2 1 16,5-9-1,9 5-15,-3-2 16,-9 8 0,9 5-16,3 11 15,4 4 1,-10 7-16,0-1 16,15 5-1,0 6-15,3-13 16,0-9-16,-12-2 15,-15-10 1,3 13-16,7-11 16,-1 5-1,-6 8-15,9 6 16,0-9 0,-6 9-16,3-3 15,24 8 1,6-3-16,0 0 15,6-18-15,-6-3 16,-6 3 0,3-3-16,-3-8 15,-15 16 1,-6-11-16,-9 9 16,-5 4-16,-13 9 15,-6-3 1,-2 8-16,-1-3 15,0 11 1,1-11-16,-1-13 16,4-8-1,-4 8-15,-3 3 16,7-14 0,-7 11-16,7-5 15,-13-11 1,4 0-16,2 3 15,-5 5-15,-7 8 16,12 0 0,-11-11-16,3 9 15,-13-14 1,1 8-16,-4 11 16,4-3-1,11 13-15,4-5 16,2-3-1,-2-5-15,-4 8 16,4 0-16,-1 5 16,1-2-1,-13-14-15,7 3 16,-4-5 0,-2 10-16,0-5 15,-7 0-15,-5 0 16,-3 3-1,-4 2-15,-8 3 16,0-8 0,-12 5-16,-15-5 15,0 0 1,0 0-16</inkml:trace>
  <inkml:trace contextRef="#ctx0" brushRef="#br0" timeOffset="10675.1224">8700 4585 0,'0'0'15,"0"0"-15,0 0 16,0 0-1,24 77 1,-3-48-16,5-8 16,7-8-16,6-2 15,-6-6 1,8 3-16,-8-11 16,3 6-1,-4 5-15,10-3 16,-9-5-1,0-5-15,-1 2 16,4 3 0,6 0-16,-1 0 15,7-13 1,8 0-16,-2-1 16,-9 1-16,-4-5 15,-11 2 1,6 3-16,-3 7 15,-4 4 1,7-4-16,0 9 16,-3 2-16,2 14 15,-5-6 1,0 3-16,-3-3 16,-1 3-1,-2-5-15,3-9 16,6 4-1,8-4-15,16-7 16,5 0 0,-2-9-16,-1-1 15,4 4 1,-1-5-16,7 13 16,-7 1-16,1 7 15,-4 0 1,-2 9-16,-6-6 15,-1 7 1,1 1-16,2-5 16,7-6-16,8 3 15,-2-18 1,5-1 0,10-8-16,5-4 15,3-6 1,-14 10-16,-22 11 15,-5 11-15,-1-1 32,-2 12-32,-9 7 0,3 8 15,-4 3-15,10-6 16,0-13 0,-1-7-16,4-9 15,11-8 1,10-2-16,8-8 15,1-13 1,23 2-16,-6 0 16,-9 11-1,-8 5-15,-10 8 16,-14-8-16,-7 8 16,-8 16 15,-9-16-31,-6 0 0,-4-2 15,1-11-15,-6-1 16,-3 1-16,-6 0 16,3-5-1,-3 4-15,0-7 16,0-8 0,9 0-16,-6 3 15,-3-14 1,-1 11-16,1-5 15,-6-8 1,0-6-16,6-10 16,0 2-1,-3 6 17,-6-3-32,0 3 0,0-3 0,-14-5 15,-1-3-15,-6 6 16,-15 5-1,0 7-15,-8 4 16,-7-11-16,-2 5 16,2 10-1,-8-10 1,-25 1-16,-14 1 16,-3 6-1,-12 3-15,-24 5 16,6 8-16,-15 10 15,-8-2 32,14 5-47,-12 11 16,9-3-16,6 16 0,-6-8 0,-8 8 0,2 16 16,-9-6-1,15 1-15,6 10 16,-11 0-1,14 13-15,6-10 16,9 18 0,6 1-16,11 25 15,4-4-15,3 2 16,6 10 0,14 1-16,19 5 15,5 5 1,19-18-16,2 8 15,15-11 1,12 3-16,18-1 16,6 4-1,6-4-15,8 28 16,1-15-16,6 1 16,-7-10-1,7 2-15,-9-3 16,6-5-1,-4-5-15,10-8 16,12-16-16,-1-8 16,7-8-1,-1-10 1,1-17-16,-4-12 16,4 2-16,-7-8 15,10-8 1,-7-8-16,-5 3 15,-12-8 1,-12 3-16,-7-11 16,-11 5-16,-9 6 15,-3 5 1,-6 5-16,-3 3 16,-2 15-1,14 6-15,0 0 16,0 0-1</inkml:trace>
  <inkml:trace contextRef="#ctx0" brushRef="#br0" timeOffset="167037.5247">14670 4683 0,'24'-32'0,"-24"32"16,0 0-1,0 0-15,54 16 16,-27-13-16,5 2 15,16 3 1,17-11-16,10-13 16,-1-2-1,-5-3-15,-7-1 16,-8 6 0,2 1-16,-5 4 15,-3 11-15,-4 13 16,-8-2-1,-3 7-15,-1 9 16,-5-11 0,0 5-1,6-5-15,8-3 16,10-10-16,6-1 16,-4-7-1,4-3-15,2 3 16,4-6-1,-1-10-15,10 10 16,-1 1-16,-5 5 16,-10 10-1,-8-13-15,-1-3 16,13 17 0,8-1-16,10-5 15,-7-5 1,-2 5-16,-10 0 15,4 0-15,2-3 16,-2 3 0,-7 3-16,-8 5 15,-4-3 1,-5 0-16,-6 8 16,8 1-1,10-1-15,6-5 16,-1-6-1,4-2-15,-4-5 16,-2 0-16,8-3 16,10 0-1,2 3-15,1-3 16,-7-3 0,-5 6-16,8 5 15,3 0-15,-5 0 16,-1 2-1,-2 1-15,-1 10 16,7-13 0,5 3-16,-8 0 15,-7-6 1,1-5-16,-7 3 16,13 2-1,-1-2-15,0 7 16,-8-4-1,2-6-15,19 8 32,14 0-32,0-16 0,1 11 15,2-11-15,12 0 16,0-3 0,-6 12-16,-6-7 15,1 6-15,-1 6 16,-12 10-1,-11-6 1,-10 12-16,1 4 16,-7-5-16,-2-2 15,-1-1 1,-8 9-16,-7-16 16,-5 5-1,0-1-15,11-4 16,13 0-1,8 7-15,1-4 16,-7 4-16,-2 1 16,2-1-1,7-12-15,-4 15 16,1-8 0,-7 8-16,-2-5 15,-3 8-15,8 0 16,3 0-1,4-8-15,-10 3 16,-5-1 0,-3 6-16,-1-3 15,1 3 1,-51-16 0,110 29-16,-74-23 15,-15 7 1,8 0-16,-5-8 15,-3 3-15,-6 3 16,-6-9 0,0 20-16,0-7 15,-9-4 1,3-14-16,23-23 16,-26 26-1,0 0-15,0 0 16</inkml:trace>
  <inkml:trace contextRef="#ctx0" brushRef="#br0" timeOffset="175620.16">17495 4458 0,'0'0'0,"0"0"15,0 0-15,0 0 16,0 0 0,-36 45-16,27-45 15,-6 5 1,-5-5-16,-10 5 16,-3 3-1,-3 6-15,1-4 16,-7-10-1,0 5 32,1 1-47,-1-4 16,3 4-16,15-1 0,4 0 0,14-7 0,3 4 16,6-7-16,6 0 15,8-1 1,10-4-16,9 5 15,9 2-15,2-5 16,4-3 0,-1-5-16,1 9 15,-3 4 1,-10 3-16,-8 0 16,-6 3-1,-12-6-15,-9 3 16,-3 3-1,-6 2-15,-3 0 16,-9-2 0,-9 5-16,-2 5 15,-13-5-15,0 8 16,-5-3 0,2-2-16,-3 2 15,4-8 1,-4 6-16,6 2 15,1-5 1,-7 2-16,6-4 16,1-4-16,-10 1 15,4 5 1,5-5-16,0-1 16,3-4-1,1 7-15,-4 0 16,0 0-16,-11 1 15,-7-4 1,10-2 0,-4 3-16,1 0 15,-1-6-15,-6 6 16,-5-3 0,8-3-16,4 0 15,2 6 1,-2-8-16,-1 7 15,1-2 1,-4-5-16,0-3 16,1 0-16,5 11 15,1-6 1,2 3-16,0-5 16,4 5-1,-10 0-15,-2-8 16,5 8-1,-2 3-15,5 2 16,-6-16 0,4 9-16,-4-1 15,4-5 1,2 3-16,15 5 16,3-8-16,16 8 15,5 3 1,9-3-16,3 0 15,3-3 1,5-2-16,7 5 16,18 5-16,9-10 15,8 10 1,1-10-16,8-3 16,-2 0-1,5 0-15,16 0 16,5-8-1,0 11-15,-5 5 16,-4-3 0,-5-2-16,-4-1 15,-3 6-15,-8 8 16,-3-5 0,5 5-16,-11 0 15,-7-3 1,4-2-16,0 5 15,-1-3-15,1 3 16,9 0 0,-13-5-16,4 2 15,-6-2 1,2-3-16,1 7 16,6-4-1,-1-8-15,1 7 16,-4 1-1,-2 2-15,-6-2 16,0 0 0,-4 2-16,10 6 15,3-9-15,2 1 16,1 2 0,-4-2-16,-2-3 15,0 2 1,-1 4-16,10 2 15,6-3-15,8-2 16,1 2 0,-10-8-16,-5 3 15,-13 0 1,-5-2-16,-6-1 16,-9-2-1,-3-3-15,-9 10 16,0 1-1,-6-6-15,6 1 16,-1-4 0,16-9-16,-21 15 15,0 0-15,0 0 16</inkml:trace>
  <inkml:trace contextRef="#ctx0" brushRef="#br0" timeOffset="176735.2166">15221 4868 0,'0'0'15,"0"0"-15,45-32 16,-10 19-16,13-6 16,-3 4-1,8 12-15,4 0 16,14 3 0,30-13-16,7-16 15,14-8 1,3 0-16,0 0 15,-12 21-15,-21-3 16,-12 9 0,-11 7-16,-4 6 15,1 10 1,-10 11-16,-2-6 16,-1 4-1,1-7-15,9-1 16,5-17-1,-6-5-15,-5-10 16,-3 4 0,-10-4-16,-2 10 15,-9-3-15,-7 11 16,13 14 0,3-4-16,8 3 15,10 3 1,5-8-16,10-13 15,23-24-15,12-14 16,18-15 0,-128 58-16,0 0 15,0 0 1</inkml:trace>
  <inkml:trace contextRef="#ctx0" brushRef="#br0" timeOffset="178625.7077">18010 3005 0,'0'0'15,"0"0"-15,0 0 16,0 0-16,-36 16 16,21-8-1,3 0-15,-6 5 16,4-5 0,-1-5-16,3 8 15,-3-4 1,0 1-16,3-2 15,0-1 1,-3 6-16,0-1 16,1-2-16,-4 11 15,0-9 1,9 11-16,-3-5 16,3 3-1,3 2-15,3-5 16,3 2-1,3 1-15,6-9 16,3 17-16,0-9 16,3 4-1,0 4-15,8-7 16,-2-6 0,0 8-16,-6-16 15,-3 3 1,6 3-16,0-11 15,-3 5 1,2-2-16,1-3 16,-3 0-1,9-3-15,3-2 16,2 2-16,-2-2 16,-6-6-1,9 6-15,-9 5 16,-9-16-1,0 8-15,-7 3 16,1 0 0,0-6-16,-6 3 15,0-8-15,-6 11 16,3-11 0,0 8-16,-5 0 15,-1-2 1,3-4-16,-3-4 15,0-3 1,0 7-16,-3-7 16,3 3-1,-3-3-15,0 5 16,3 8 0,0-3-16,3 1 15,0-9-15,1 8 16,-1 4-1,3-12-15,-3 16 16,0-10-16,-3-3 16,3 3-1,-3-5-15,3 7 16,0 8 0,3-5-16,0 0 15,-3 0 1,3 1-16,-3-7 15,6 6 1,-9-2-16,3 7 16,0 1-1,0-4-15,-3 12 16,-3 4 15,-2 11-31,-4-5 0,-3 8 0,3 2 16,-6-2-1,3-3-15,-2 8 16,2-7-16,9 7 16,3-8-1,-3 11-15,12-9 16,6 7 0,3-4-16,6 0 15,3-7 1,0 5-16,2-3 15,1-10 1,3 2-16,-3 0 16,9-5-16,-7-3 15,7-2 1,6-8-16,0-6 16,5 3-1,-5-5-15,-6-3 16,-3 3-1,-1-3-15,-5-11 16,-6 12 0,9-7-16,-6-1 15,3-17-15,8 11 16</inkml:trace>
  <inkml:trace contextRef="#ctx0" brushRef="#br0" timeOffset="185011.7329">19971 4638 0,'-3'-3'15,"3"3"-15,0 0 16,0 0-1,0 0-15,0 0 16,0 0 0,0 0-16,21 61 15,-9-50 1,0-14-16,9-2 16,6 2-16,11-2 15,1-3 1,-3 0-1,2 0-15,-2 0 16,3 8-16,-1-13 16,7 7-1,-3-4-15,-4-3 16,-5-9 0,-3 7-16,-9 12 15,-6 6 1,-9-6-16,0 3 15,-3 3 1,-3 4-16,5 4 16,-2-3-1,-3-3-15,3 9 16,0-7-16,3 4 16,-6-16-16,9-1 15,-6 9 1,6 2-16,3 3 15,0 3 1,0-6-16,6-5 16,0 0-1,5 6-15,1-1 16,0-10 0,0-1-16,0-4 15,-4 2-15,1 2 16,-6 1-1,3 5-15,0 3 16,-3-1 0,3 1-16,-3 5 15,-1-5 1,-5-6-16,3 6 16,-9 2-1,0-10-15,-6 10 16,9-2-1,-6-6-15,-6 3 16,9 0-16,0 0 16,-3 0-1,0 0-15,0 0 16,0 0 0,0 0-16,0 0 15,39-16-15,-27 11 16,-3 2-1,-3 3-15,3-5 16,0 5 0,-1 0-16,-2-5 15,3 10 1,0-10-16,-6 12 16,6-4-1,-3 2-15,0-2 16,0 2-16,0 1 15,0-1 1,-3 6-16,3-4 16,0 1-1,0 3-15,0-6 16,3 1 0,-6-4-16,3-2 15,0 0 1,-1 3-16,1-3 15,0 0 1,0 0-16,0-5 47,3-3-47,3 5 0,3-8 0,6 3 0,3-7 16,-1 4-1,4 0-15,-9 3 16,-3 6-16,0 2 15,-3-19 1,6 19-16,-3-10 16,2 7-1,4-2-15,-9-1 16,6 6 0,-3-7-16,-6-7 15,6 17-15,-9-6 16,3 3-1,2 6-15,4-9 16,3 3 0,3-5-16,9-3 15,6-5 1,-1 5-16,1 0 16,-3 0-1,-10 8-15,-5 0 16,-3 0-1,0 8-15,-6 2 16,0 1-16,0 5 16,-6 0 15,-3-3-31,0-8 0,3 11 16,-3-8-16,0 0 15,-3-6 1,3-4-16,-3 4 15,3 4-15,0 2 16,0 5 0,6-10-16,-6-3 15,0 10 1,0 1-16,3-6 16,0-2-1,3-3-15,-6 0 16,3-3-1,3 3-15,-6 8 16,6 0-16,-3-13 16,6 2-1,-1-2-15,7-11 16,0 3 0,0 2-16,3 3 15,-3 5 1,0-7-16,-3 2 15,-3 3 1,2-1-16,-5 4 16,6-4-16,3 1 15,3 0 1,3-3-16,0-5 16,-6 7-16,2-2 15,-8 0 1,3 1-16,-6-1 15,3 8 1,-3 2-16,6-4 16,0-4-1,-3 6-15,3 8 16,-3-10 0,-3 2-16,0-3 15,0 6 1,0 2-16,-1 3 15,4 10-15,0-4 16,-3 1 0,6-1-16,-6-1 15,-3 0 1,0-2-16,3-3 16,0 2-1,0-2-15,0 0 16,3-3-16,0-5 15,0 0 1,0 0-16,0 0 16,-1-2-1,-2-1-15,-3 11 16,0-11 0,0 14-16,-3-19 15,3 5 1,0 6-16,3-8 15,0-1-15,3 1 16,-9-3 0,6 3-16,0 8 15,-3-3 1,0-8-16,-3 5 16,6-2-1,0 7-15,-3-10 16,-3 8-16,0 6 15,3-12 1,3 4-16,-6-1 16,3 0-1,0 1-15,0-3 16,3-3 0,-3-3-16,3 8 15,-3 1 1,3-6-16,-3-3 15,3 9 1,-4-6-16,-4-3 16,2 6-16,0-3 15,2 0 1,-2 3-16,0 2 16,-2-2-1,2-3-15,2-3 16,-2 8-16,3-7 15,-3-1 1,0 11-16,-3-2 16,3-4-1,-2-2-15,2 6 16,-3-1 0,6 8-16,-1-5 15,4 0 1,0 0-16,-12-23 15,9 9-15,9 4 16,3-3 0,3 7-16,0 4 15,-3 7 1,0 0-16,-12 1 16,0-1-16,-3 5 15,-3-7 1,3-8-16,-3 5 15,6-3 1,-3 0-16,0 3 16,0 0-1,20-52-15,-20 52 16,0 0 0,0 0-16</inkml:trace>
  <inkml:trace contextRef="#ctx0" brushRef="#br0" timeOffset="186603.4845">22855 2836 0,'0'0'0,"0"0"16,0 0-1,-44 3-15,35 15 16,-3 6 0,0-8-16,3 10 15,3-7 1,0-3-16,-3 2 16,0-2-1,-3-3-15,-3-2 16,6 15-16,-5-15 15,2 2 1,3 0-16,0-5 16,3 0-1,6-5-15,-3 8 16,3-11 0,3 8-16,0-1 15,0 4 1,3 8-16,3 2 15,3-5-15,-3 5 16,8-3 0,-2 1-16,-6-1 15,6-7 1,-3-1-16,-3 4 16,0-12-1,0 4-15,0-6 16,0 8-16,-3-8 15,3 5 1,2-13-16,4-5 16,9-1-1,6-1-15,6-1 16,2-5 0,-8 5-16,-6-3 15,-6 1-15,-6 2 16,-3 5-1,-1 1-15,-2 2 16,-3-3 0,3 1-16,-3-12 15,3 9 1,-3-3-16,0 0 16,-3-5-1,0 5-15,-6-13 16,0 13-1,-6 1-15,4 1 16,-4 1-16,3 5 16,0-5-1,-6 2-15,3-2 16,-6-3 0,6-2-16,-6 7 15,0-7-15,4 7 16,-1 3-1,-3-13-15,0 8 16,0 2 0,6 11-16,3-5 15,0 0 1,0 15-16,4-2 16,-1-5-1,3 5-15,-3 0 16,6 2-16,-3 1 15,0-1 1,-6 9-16,0-6 16,3 16-1,-6-8-15,0-2 16,6-1 0,-6 1-16,3-6 15,0 8-15,3-15 16,3-1-1,6-3-15,9-12 16,-12 10 0,0 0-16,0 0 15</inkml:trace>
  <inkml:trace contextRef="#ctx0" brushRef="#br0" timeOffset="204070.3659">14721 4463 0,'24'56'16,"-24"-56"-16,0 0 16,0 0-1,0 0-15,36 68 16,-31-46 0,1-6-16,0-16 15,0 13-15,9 3 16,-3-3-1,9-10-15,3-6 16,14 0 0,7-2-16,12-6 15,2-5 1,-2-2-16,-1 2 16,-2 3-1,-1-6-15,4 9 16,0 10-16,-4 2 15,1 6 1,-7 3 0,1 7-16,0 1 15,-1-1-15,7-4 16,-4-1 0,4 0-16,-1-8 15,-2 6 1,3-8-16,11-11 15,4-3-15,8 1 16,0-1 0,-2-8-16,5 9 15,9-9 1,-5 9-16,-10 2 16,-2 8-1,-10 8-15,1-3 16,2 6-16,-8 2 15,-1-5 1,-5-8-16,-7 5 16,-2-10-1,-6 0-15,0-9 16,-4 4 0,1 2-16,0 0 15,5 10 1,4 12-16,-3-4 15,-1 4-15,1-1 16,0-5 0,8 0-16,7 8 15,3-24 1,2 10-16,1-12 16,-10 2-1,1-3-15,-9 6 16,-4 5-16,4 0 15,6 0 1,-4 2-16,-8-2 16,-6 0-1,-13 6-15,-2-9 16,-12 8 0,-3-2-16,-3 2 15,-3-5-15,0 3 16,-2-6-1,5 3-15,-3 0 16,0-5 0,0 5-16,3-3 15,6 3 1,-3 3-16,0-6 16,0 3-1,6-5-15,-6 5 16,0 0-16,0 0 15,0 0 1,0 0 0,0 0-16,0 0 15,0 0-15,0 0 16,0 0 0,0 0-16,0 0 15,0 0-15,0 0 16,0 0-1,0 0 1,0 0-16,0 0 16,0 0-16,0 0 15,0 0 1,0 0-16,0 0 16,0 0-1,0-58-15,0 50 16,-30-18 31</inkml:trace>
  <inkml:trace contextRef="#ctx0" brushRef="#br0" timeOffset="205395.6076">13840 2135 0,'0'0'0,"0"0"16,0 103 0,9 0-16,12 3 15,-9-13 1,-6-11-16,-3-24 16,-3-26-1,-6-16-15,3-16 16,-3-19-16,3-21 15,3-28 1,3-14-16,9-11 16,17 3-1,13 8-15,18 11 16,23-6 0,18 11-16,9 21 15,0 0 1,3 16-16,-17 8 15,-13 7 1,-20 28-16,-22 7 16,-17 8-16,-15 24 15,-12-3 1,-12 16-16,-9 0 16,-2-5-1,-10-8-15,-3-3 16,0-21-16,-11-18 15,-10-19 1,-2-24-16,11-34 16,7-24-1,11-13-15,3 0 16,12 2 0,0 25-16,6 17 15,3 14-15,1 24 16,2 21-1,3 24 1,0 18-16,9 32 16,6 16-16,-1 14 15,1 4 1,6 14-16,-3 23 16,-3 1-1,-6 10-15,-3 5 16,-6-5-1,0-7-15,-6-23 16,6-33 0,0-32-16,0-40 15,3-42 1,21-43-16,-21 64 16,0 0-16,0 0 15</inkml:trace>
  <inkml:trace contextRef="#ctx0" brushRef="#br0" timeOffset="206254.7655">15114 1566 0,'0'0'0,"0"0"15,15 69 1,-12 2-1,-3-2-15,-12-3 16,-3-7 0,-9-1-16,-12-13 15,1-14-15,5-12 16,3-11 0,12-13-16,30-11 15,33-21 1,35-8-16,30-8 15,6-3-15,-12 3 16,-26 16 0,-22 8-16,-35 29 15,-45 21 1,-44 40-16,-39 32 16,-27 13-16,-15 18 15,0 8 1,21 1-16,24-22 15,35-29 1,34-29-16,35-27 16,44-29-1,39-28-15,19-20 16,2-4 0,6 5-16,-6 7 15,-6 4 1,-20 17-16,-19 4 15,-20 31 1,-24 14-16,-27 18 16,-36 13-16,-23 8 15,-22 8 1,-5 8-16,-9-5 16,-6-11-1,6-16-15,20-26 16,19-24-16,29-19 15,27-15 1,33-3-16,30-5 16,20-3-1,12 13-15,12 8 16,16 40 0,5 13-16,6 11 15,0 10 1,-3-13-16,3-13 15,-24-24-15,-21-24 16,-8-37 0,-37-26-16,-20-24 15,-15 111 1,0 0-16,0 0 16</inkml:trace>
  <inkml:trace contextRef="#ctx0" brushRef="#br0" timeOffset="206641.7317">16388 1553 0,'0'0'0,"59"-24"16,37 3 0,5 13-16,-12 24 15,-21 5 1,-20 11-16,-21 10 15,-33 16-15,-27 3 16,-35-3 0,-25 1-16,-5-6 15,12-3 1,12-13-16,26 0 16,24-8-1,30-10-15,42 7 16,20-18-16,24 0 15,13-13 1,2-11 0,-9-8-16,-18-13 15,-17-8-15,-45 0 16,-42-11 0</inkml:trace>
  <inkml:trace contextRef="#ctx0" brushRef="#br0" timeOffset="207573.2447">16132 2114 0,'0'0'15,"-21"69"1,-6 63-16,0 35 16,-2-6-16,-4-13 15,3-26 1,-3-6-16,4-36 15,8-20 1,9-30-16,15-23 16,9-22-1,15-36-15,8-17 16,-5-20-16,-6-2 16,12 11-1,-4 10 1,-2 19-16,6 15 15,2 20 1,-2 9-16,-3 12 16,-6 7-16,-6 5 15,-1 1 1,-8-3-16,-6-11 16,-9 3-1,0-13-15,3-3 16,-3-24-16,15-18 15,3-14 1,21 3-16,11 1 16,16 9-1,20-2-15,10 8 16,2 32 0,3 13-16,-98 0 15,179 16 1,-108 50-1,-17 6-15,-19 10 16,-20-22-16,-18-1 16,-30-14-1,-29-3-15,-33-10 16,-12-8 0,-4-6-16,7-7 15,21-14 1,11-10-16,28 5 15,17 3 1,30-6-16,24-10 16,9 0-16,11-1 15,1-4 1,-4 13-16,-8 0 16,-18 10-1,-9 6-15,-27 12 16,-24 20-1,-8 7-15,-1 3 16,10 0-16,11-5 16,15-14-1,18-7-15,21-27 16,11-24 0,1-13-16,3-13 15,-1-32 1,-8-21-16,-30 111 15,0 0-15,0 0 16</inkml:trace>
  <inkml:trace contextRef="#ctx0" brushRef="#br0" timeOffset="207690.9282">16647 2069 0,'0'0'16,"0"0"-16,12 87 16,-3 11-1,-1 56-15,-5 15 16,-3-169-16,0 0 15,0 0 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12:52.02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366 6257 0,'96'124'0,"-132"-171"16,87 115-1,-4 6-15,4 1 16,-7-1 0,-5-16-16,-9-21 15,-6 0 1,-4-3-16,4-2 15,0-3-15,3-5 16,3-11 0,8-5-16,-2-3 15,9-10 1,5-11-16,4-10 16,-6-9-16,8-4 15,4-17 1,11-10-16,-6-5 15,1-19 1,-12 13-16,-7 0 16,-2-5-1,-1 8-15,1-5 16,0-3-16,-4 10 16,4 11-1,-3 6-15,-10 10 16,-11 21-1,-9 0-15,-9 22 16,-3 2 0,-6 5-16,9-5 15,-9 8 1,6-8-16,0 0 16,0 0-1,0 0-15,0 0 16,0 0-16</inkml:trace>
  <inkml:trace contextRef="#ctx0" brushRef="#br0" timeOffset="42435.7005">10623 8392 0,'38'13'0,"-38"-13"15,0 0 1,0 0-16,60 50 16,-36-28-1,5-4-15,4 1 16,3-9-1,3 1-15,5-3 16,4-6 0,5-4-16,1-14 15,3-13 1,5-6-16,12 4 16,4-4-16,-7 3 15,-8 11 1,-13 3-16,-5 10 15,3 24 1,-7 2-16,4 1 16,-3 12-16,-1 1 15,1 3 1,-6-14 0,-7-3-16,1-2 15,-9-11-15,3-12 16,3-7-1,5 4-15,1 2 16,9-8 0,-1 3-16,7-8 15,0 15 1,-1-12-16,4 15 16,-6 0-16,-4 3 15,4 6 1,-3-9-16,2 0 15,1 6 1,-4 10-16,-5-10 16,0 2-16,0 6 15,-1-6 1,1 8-16,9-5 16,-1 0-1,7-5-15,8-1 16,-5 1-1,0-3-15,-1 3 16,-5-11 0,5-5-16,1-3 15,2 0 1,-8 5-16,0 1 16,-13-9-16,-5 14 15,-6-8 1,0 5-16,-15 2 15,6 4 1,-6 2-16,0-16 16,-1 5-16,4-10 15,3 8 1,-6 8-16,0-9 16,0-1-1,-3 1-15,-3 12 31,0-9-31,0 1 0,-3 4 16,0-4 0,3 2-16,-9 2 15,9 1-15,-3-5 16,3 7 0,-3 8-16,0-5 15,-3-8 1,3 11-16,0-3 15,0 0 1,0 0-16,0 0 16,0 0-16,0 0 15,0 0 1,0 0 0,0 0-16,0 0 15,-1479 0-15,2958 0 16,-1479 0-1,0 0-15,0 0 16,0 0 0,0 0-16,0 0 15,0 0-15,0 0 16,0 0 0,0 0-16,0 0 15,0 0 1,0 0-16,0 0 15,0 0 1,0 0-16,0 0 16,0 0-16,-72-58 15</inkml:trace>
  <inkml:trace contextRef="#ctx0" brushRef="#br0" timeOffset="69407.095">7858 8299 0,'12'-10'15,"-12"10"-15,0 0 16,0 0-1,0 0-15,0 0 16,0 0 0,0 0-16,0 0 15,0 0 1,38 34-16,-26-18 16,-3-3-16,3 3 15,-3-3 1,6-5-16,-3 0 15,0-5 1,2-1-16,-2 1 16,0 0-1,3-6-15,6-5 16,0 0-16,3-2 16,-1-4-1,4 9-15,-3 5 16,0 8-1,3 0-15,-7 21 16,1-13 0,-3 18-16,0-5 15,-3 11-15,0-11 16,0-5 0,0-8-16,-1 0 15,1-8 1,6-14-16,9-15 15,0 8 1,5-11-16,1-2 16,12 2-1,-7 11-15,1 10 16,-42 3 0,74 0-16,-41 16 15,6 24 1,6-3-16,-7-16 15,-5 11 1,-6 2-16,-6-26 16,2-5-1,-2-14-15,3 3 16,3-8-16,0 0 16,-7-13-1,4 5 1,9 16-16,0 6 15,2 10-15,4 10 16,-6 3 0,0 1-16,-1-1 15,-2-8-15,0 6 16,-6 4 0,-6-9-16,-4-6 15,1-1 1,0-4-16,3-8 15,21 5 1,35 8-16</inkml:trace>
  <inkml:trace contextRef="#ctx0" brushRef="#br0" timeOffset="74669.546">15590 10175 0,'0'0'0,"0"0"15,42 3-15,-7-9 16,10 9 0,0-3-16,5 3 15,-2-3 1,-3 0-16,-4-6 16,-2 4-1,-3 2-15,-4 2 16,1 4-1,12 2-15,11-14 16,1 4 0,2-14-16,-2 5 15,6 1-15,-1-4 16,1-1 0,-1 1-16,-5 4 15,-10 2 1,-5 5-16,-6 3 15,-1 5 1,4-5-16,6 0 16,-7 6-16,10-9 15,-3 6 1,2-3-16,-5 0 16,-6 8-1,-1-8-15,1 5 16,6 0-1,8-2-15,10 7 16,2-7-16,-2 0 16,-7-1-1,7-2-15,2-2 16,1 4 0,-7-4-16,-2 4 15,-6 1-15,-13 2 16,1 9-1,-3-1-15,3-8 16,5-5 0,4-3-16,14-4 15,4-7 1,-1-4-16,1-3 16,-1-6-1,10 1-15,5 5 16,-5 10-1,-4-2-15,-8-1 16,-10 12-16,1-1 16,-51 3-1,134 11 1,-78 10-16,-2-8 16,-9 0-1,-7-5-15,-5 3 16,0-1-1,2 1-15,1 0 16,0-3-16,-3 0 16,-1-1-1,-2-4-15,-3 0 16,-6-3 0,0-6-16,-4 4 15,-5-1 1,-3 1-16,3-4 31,-3 9-31,3 0 0,-9 7 16</inkml:trace>
  <inkml:trace contextRef="#ctx0" brushRef="#br0" timeOffset="104618.2661">4509 11635 0,'36'-8'16,"-36"8"0,0 0-16,42 19 15,-13-3 1,-5-3-16,6-5 15,-6 5-15,-3-2 16,2-1 0,-2-4-16,0-9 15,0-10 1,9-6-16,5-7 16,7-6-1,3-5-15,-7 5 16,1 6-16,-9-1 15,-3 6 1,-6 24-16,-1-11 16,-2 3-1,0 13-15,0 5 16,0-3 0,-3 6-16,-3-5 15,-4-6 1,1-5-16,-3 5 15,0-20 1,3-1-16,3 0 16,-3 0-16,0-5 15,6 13 1,0 5-16,6 19 16,5-5-1,-2 5-15,0-1 16,-6-1-1,0 2-15,0-3 16,-6-8 0,-1-2-16,1-11 15,0-5-15,6-11 16,3-5 0,3 2-16,3 3 15,2 11 1,4 5-16,6 11 15,-1 15 1,4 4-16,-9 4 16,0 6-1,-7-6-15,-5-5 16,-3-5-16,3-3 16,0-5-1,11-13-15,22-24 16</inkml:trace>
  <inkml:trace contextRef="#ctx0" brushRef="#br0" timeOffset="124901.2992">13158 11469 0,'21'0'0,"-21"0"16,0 0 0,0 0-16,0 0 15,51 50 1,-27-34-16,-3 0 16,-1 5-1,1 0-15,3-2 16,0-1-16,3-2 15,-4-5 1,-2-9-16,3-2 16,0-2-1,-3-6-15,-21 8 16,59-22 0,-23-1-16,12 1 15,5-4 1,7 13-16,-4 0 15,-8-1 1,-7 9-16,-2 8 16,-9 5-1,3 2-15,-7 3 16,7 9 0,9 4-16,-6-10 15,5 0 1,1-6-16,3-7 15,-7-8 1,1-8-16,9 5 16,-10-11-16,10 1 31,-3-4-31,14 7 0,-5 4 16,2 3-1,-5 11-15,2-1 16,-2 1-16,-3 5 15,-10 0 1,-2 0-16,-6 0 16,-6 5-1,-1-10-15,-2 2 16,3-3 0,0-2-16,-3-7 15,2 1 1,19 1-16,12-3 15,17-5 1,21 10-16</inkml:trace>
  <inkml:trace contextRef="#ctx0" brushRef="#br0" timeOffset="150961.2077">10590 8731 0,'68'42'15,"-68"-42"-15,0 0 16,57 24 0,-9-1-16,-4 1 15,1-16 1,5-5-16,7-8 16,2-3-1,4 0-15,-3-8 16,2 0-16,3 3 15,4 5 1,-1 3-16,-5-1 16,-10 1-1,-5 2-15,-9 6 16,5 10-16,-5-5 16,3 0-1,-1 0-15,1-11 16,-6-5-1,0 3-15,-4 0 16,1-16 0,12 5-16,5 3 15,10-9 1,5 14-16,-2 0 16,-4 6-16,-8-3 15,0 7 1,-4 11-16,1 1 15,5 4 1,4-2-16,-7-5 16,1-3-1,-6-3-15,5-13 16,19-5 0,8-1-16,4-7 15,-10 5-15,-3 6 16,-2-3-1,5-3-15,16 5 16,-4-13 0,0-2-16,1-9 15,-1-7-15,-6-8 16,-5-8 0,-19-3-1,-8 8-15,-15-3 16,-15-2-1,-15 3-15,-12 2 16,-12-19-16,-9 6 16,-8 3-16,-25-1 15,-17-15 1,-24-6-16,-33 0 16</inkml:trace>
  <inkml:trace contextRef="#ctx0" brushRef="#br0" timeOffset="155694.6308">4471 7143 0,'26'16'16,"-26"-16"0,0 0-1,63 56-15,-24-27 16,-1-16-16,1-2 15,-12-19 1,5-14-16,16 1 16,9-21-1,11 2-15,9-5 16,-11 3 0,5 8-1,4 2-15,5 16 16,-2 16-16,-16 3 15,-11 10 1,-10 5-16,-11 3 16,-6 3-1,-9 0-15,0 3 16,-6-4-16,0-9 16,-1-4-1,4-2-15,9 5 16,9 6-1,3 5-15,17 5 16,16 18-16,20 33 16,-86-80-1,0 0-15,0 0 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T" name="resolution" value="1" units="1/dev"/>
        </inkml:channelProperties>
      </inkml:inkSource>
      <inkml:timestamp xml:id="ts0" timeString="2020-03-19T03:18:13.7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14 6347 0,'0'0'0,"0"0"16,60-8-1,-13 13-15,10-10 16,-4 2 0,-2 3-16,-6-2 15,-1 4 1,-2-4-16,-6-4 15,-7 6-15,-2 6 16,-3-4 0,-9 4-16,3 7 15,0 11 1,-3 13-16</inkml:trace>
  <inkml:trace contextRef="#ctx0" brushRef="#br0" timeOffset="731.6051">8149 10024 0,'0'0'0,"0"0"16,78-29-16,-10 11 15,-2 2-15,20 0 16,3 0-1,1 5-15,8-2 16,6-5 0,-12-25-16,-92 43 15,0 0 1,0 0-16</inkml:trace>
  <inkml:trace contextRef="#ctx0" brushRef="#br0" timeOffset="2348.0043">8319 13223 0,'0'0'15,"0"0"-15,51-16 16,-4 5 0,4 1-16,-1 2 15,-11 3 1,-6 2-16,0 3 15,-16-3-15,1 9 16,-6 4 0,-12-10-16,0 0 15,0 0 1</inkml:trace>
  <inkml:trace contextRef="#ctx0" brushRef="#br0" timeOffset="3418.6992">7292 16816 0,'0'0'15,"0"0"-15,0 0 16,39 15 0,-15-15-16,-1 0 15,7-2 1,-3-9-16,6-7 15,-6-4 1,-1-9-16,1-12 16,3-10-16,3-2 15,-4 7 1,1-5 15,0 11-31,-3 18 0,-1 8 0,-5 22 16,3 10-16,-3 13 15,-6 13 1,-3 3-16,3 3 16,-1-6-1,4 0-15,0-10 16,0-6 0,0-15-16,6-16 15,0-8-15,8-19 16,1-11-1,-9-7-15,6 0 16,-7 8 0,-2 5-16,0 18 15,3 3 1,-6 16-16,9 11 16,11-1-1,13 19-15,-51-29 16,0 0-16,0 0 15</inkml:trace>
  <inkml:trace contextRef="#ctx0" brushRef="#br0" timeOffset="12983.61">7143 8450 0,'0'0'0,"0"0"15,0 0-15,48 34 16,-30-10 0,0 3-16,0-1 15,-4 11 1,4 3-16,0-11 15,-3 3 1,6-3-16,3 0 16,2-8-16,4-5 15,3-3 1,0 0-16,2-13 16,19 11-1,8 0-15,16-14 16,2-5-1,-5-5-15,-7-14 16,6 9 0,10-6-16,2-5 15,-6-3-15,-8-2 16,-10-6 0,-8-2-16,0-3 15,-7 0 1,-2-5-16,-4 5 15,-5 0 1,-12 5-16,-6-5 16,-6-11-1,-6 9-15,-6-9 16,-6 22-16,-3-27 16,-3 8-1,3 3 1,-6 7-16,3-2 0,-6-2 15,-2 2 1,-7 0 0,0 8-16,-9-3 15,1 6-15,-10 5 16,0-3 0,4 6-16,-4 4 15,-3 12 1,1-9-16,-4 3 15,-5-2-15,-4 5 16,-2 10 0,2 0-16,6 9 15,4 7 1,2 0-16,-2 0 16,-1 6-1,-9 5-15,1-1 16,5 4-1,7-3-15,5 13 16,0 8 0,1 16-16,-1-6 15,0 19-15,4-8 16,5 6 0,3 5-16,6 12 15,-2 4 1,8-3-16,3-11 15,15 1-15,12 2 16,18-8 0,29-3-16,21-2 15,13 5 1</inkml:trace>
  <inkml:trace contextRef="#ctx0" brushRef="#br0" timeOffset="21967.3245">4810 9913 0,'0'0'0,"0"0"16,0 0-1,21 50-15,-12-28 16,8 1-1,4 1-15,0-3 16,0-2 0,3-1-16,6-4 15,2-12 1,10-10-16,6-13 16,-1-5-16,13 2 15,5-8 1,-2 6-16,2 2 15,-8 5 1,-1 14-16,-2 8 16,2 7-1,-2 6-15,0 0 16,-1-8-16,-5 0 16,-7-3-1,-2-2-15,3-14 16,-1 3-1,7 3-15,-3 5 16,8 5 0,-2-5-16,-3 6 15,-1-1 1,-5-2-16,2 7 16,13-2-16,3-8 15,2 3 1,-5-9-16,-1-7 15,-8 3 1,-1-1-16,1 3 16,3 8-1,5 5-15,-5-7 16,-1 7-16,-2 11 16,-3-6-1,-7 1-15,4-6 16,0 9-1,-4-9-15,7-2 16,3-9 0,2-2-16,-5 3 15,-3-3 1,-4 3-16,4 2 16,14 6-1,4-3-15,2 0 16,1 0-16,-9-3 15,-1 0 1,-8-7-16,5 5 16,-2-1-1,0-10 1,-4 6-16,-2 2 0,-3-3 16,-10 6-1,-5 0-15,-3 7 16,-9-2-1,0-2-15,-6 4 16,0 1 0,-9-6-16,6 6 15,0-6 1,3 6-16,6 0 16,-12-3-16,0 0 15,0 0 1</inkml:trace>
  <inkml:trace contextRef="#ctx0" brushRef="#br0" timeOffset="37134.7143">8194 6241 0,'42'85'16,"-42"-85"-16,0 0 15,0 0 1,0 0-16,-42 16 16,42-16-16,0-8 15,18 5 1,3 6-16,-4-11 15,4 2 1,-3 6-16,0 3 16,-6 2-1,0 6-15,-6 2 16,-3-2 0,3-6-16,-6 0 15,0 3 1,0-5-16,3 2 15,0 11-15,0-3 16,3-7 0,0 9-16,-6-4 15,3 10 1,0 3-16,0-19 16,-1 14-1,1-6-15,-3 11 16,6-6-16,-3-10 15,0-5 1,0 8-16,0-6 16,6 0-1,-3 0-15,0-2 16,3-3-16,-3 0 16,0-5-1,6-8-15,6-14 16,6 1-1,8-19-15,-2 5 16,6-8 0,-3 1-16,-4 7 15,1-2-15,-6-1 16,-6 9 0,3 5-16,-4 0 15,1 0 1,-3 5-16,-3 0 15,0 3 1,-3 0-16,0 2 16,0 3-1,-3 0-15,-3 3 16,0 0 0,-3 2-16,15-7 15</inkml:trace>
  <inkml:trace contextRef="#ctx0" brushRef="#br0" timeOffset="51847.3476">3860 8482 0,'6'5'15,"-6"-5"1,0 0-1,0 0-15,36-29 16,-27 8 0,3 8-16,-3 7 15,-6 1 1,3 0-16,-3 7 16,0-4-16,3 12 15,-3 1 1,6 7-16,-3-2 15,5 5-15,-2-10 16,-3 2 0,0-2-16,0-1 15,3-2 1,6-5-16,-3-3 16,3-5-1,6-1-15,-3 1 16,2-8-1,4 5-15,-6 0 16,0 0 0,3 0-16,-6 6 15,-3-4-15,5 9 16,-5 0 0,3 2-16,-6 0 15,0 0 1,0 9-16,0-1 15,3 0 1,0 0-16,-3 6 16,3-6-1,-4 0-15,4-5 16,3-8-16,0 8 16,3 0-1,3-11-15,3 1 16,5-6-1,-2 3-15,-3-1 16,0 4 0,-3 2-16,-1 2 15,-2 4-15,0-1 16,-6 5 0,3-2-16,0 0 15,0-5 1,3-3-16,-1-5 15,4-6 1,3 1-16,3 2 16,3 0-16,8-3 15,-5-2 1,3 8-16,0-3 16,-13 2-1,-2 1-15,0 8 16,-3 5-1,-3 0-15,-3-1 16,-3 1 0,2-5-16,1-3 15,6-11 1,3-7-16,3-3 16,6-6-16,-1 11 15,7-5 1,-3 11-16,0 4 15,-7 4 1,4 7-16,-6 6 16,-3-6-1,0 0-15,-1 6 16,-5-3-16,3-6 16,0 4-1,-3-9-15,0 6 16,0-1-1,3 1-15,-1-3 16,7 3 0,3-1-16,3-7 15,8 0 1,-5 2-16,0-8 16,-3 1-16,-4-9 15,-2 9 1,-6 2-16,-3 0 15,-3 5 1,3 14-16,-6 5 16,3 0-16,0-3 15,-1 3 1,1-3-16,0-5 16,6-5-1,0-3-15,3-6 16,0-2-1,0 0-15,2-2 16,-2-3-16,0 7 16,-3 6-1,-3 0-15,0 3 16,5 10 0,-8 6-16,6-1 15,0-5 1,-9-2-16,0 0 15,-3-1 1,0-5-16,3-7 16,0-1-1,3-7-15,2 2 16,7-3-16,3-2 16,0-3-1,3 0-15,-1 16 16,-5 0-1,-3 3-15,6-1 16,-9 6 0,0-10-16,-6 7 15,6 0-15,-4 3 16,1 3 0,-3-6-16,3-8 15,-6-2 1,3 8-16,0-9 15,0 9 1,0-3-16,-3 3 16,3-1-16,-3-2 15,0 6 1,-3-1-16,0-2 16,0-1-1,-3-2-15,0 3 16,0 2-1,0 0-15,-3-7 16,0-6 0,3 8-16,0 0 15,-72-58 1</inkml:trace>
  <inkml:trace contextRef="#ctx0" brushRef="#br0" timeOffset="52388.4386">3304 8432 0,'0'0'15,"0"0"-15,0 0 16,0 0 0,0 0-16,0 0 15</inkml:trace>
  <inkml:trace contextRef="#ctx0" brushRef="#br0" timeOffset="53333.4454">2979 8487 0,'0'0'0,"0"0"15,0 0-15,39 50 16,-21-26-1,9 3-15,-3-11 16,2-3 0,4 0-16,3 3 15,3-3 1,-1-5-16,10 0 16,-6 0-16,5 0 15,7-6 1,2-12-16,13-11 15,26-14 1,3-15-16,-5-3 16,-19 0-16,-5 14 15,-10 4 1,-8 25 0,-7 10-16,-2 21 15,-6 18 1,-6 9-16,-6 0 15,2 5-15,-8-16 16,0 2 0,3-20-16,0-11 15,-3-8-15,9-8 16,-1 0 0,16 0-16,6-11 15,5 14 1,4-8-16,-1 8 15,1-1 1,0 1-16,8 0 16,4-1-16,-1 1 15,1-3 1,-13 0-16,1 3 16,-10 2-1,-2 3-15,-3 6 16,2 4-1,4 6-15,0 0 16,2 3 0,-2-9-16,-3 1 15,-4-1-15,4-10 16,9-2 0,2-12-16,10-1 15,-4-7 1,4-4-16,-7-1 15,1 12 1,-4 1-16,1 17 16,-9 2-16,-4 8 15,-11 3 1,-6 13-16,-6-2 16,-9-9-1,-1-2-15,-8-16 16,42 14-1,-24-33 1,-18 19-16,0 0 16,0 0-1</inkml:trace>
  <inkml:trace contextRef="#ctx0" brushRef="#br0" timeOffset="55254.3065">777 8262 0,'0'0'0,"0"0"15,0 0 1,0 0-16,42 13 16,-13-15-1,13 10-15,6-21 16,5-3 0,1-8-16,-1 3 15,7 0 1,-4-6-16,19 11 15,-13 0 1,-2-2-16,-15 13 16,-10 5-16,-20 7 15,-39-4 1,24-3-16,0 0 16,0 0-16</inkml:trace>
  <inkml:trace contextRef="#ctx0" brushRef="#br0" timeOffset="55543.5374">738 8873 0,'0'0'0,"45"-26"15,20-8-15,16-14 16,2 0-1,3-10-15,19 3 16,-10 7 0,-15 3-16,-5 8 15,-13 3 1,-26 2-16,-12 16 16,-9 0-1,-1-3-15,-14 19 16,0 0-16,0 0 15</inkml:trace>
  <inkml:trace contextRef="#ctx0" brushRef="#br0" timeOffset="55813.8146">1229 8437 0,'0'0'0,"0"0"15,-56 82-15,17-3 16,3-2 0,-8 13-16,5 10 15,0 6 1,-2-16-16,-1-10 16,9-22-1,-2-19-15,8-28 16,6-45-16,21 34 15,0 0 1,0 0-16</inkml:trace>
  <inkml:trace contextRef="#ctx0" brushRef="#br0" timeOffset="56113.0105">1161 8902 0,'0'0'15,"0"0"1,30 51-16,-18-9 15,-1 6-15,1-11 16,-3 5 0,6-5-16,0 3 15,9-11 1,0-13-16,8-6 16,16-15-1,6-13-15,20-19 16,15-11-1,-2-24-15,-10-20 16,-9-3 0,-2-24-16,8-8 15,-74 127-15,0 0 16,0 0 0</inkml:trace>
  <inkml:trace contextRef="#ctx0" brushRef="#br0" timeOffset="56291.535">2042 7789 0,'0'0'16,"0"0"-16,0 0 16,0 0-1,0 0-15,39 55 16,-39-49-16</inkml:trace>
  <inkml:trace contextRef="#ctx0" brushRef="#br0" timeOffset="56992.6588">1893 8323 0,'0'0'15,"0"0"1,0 0-16,0 0 15,60 11-15,-28-14 16,-5 0 0,-3 1-16,-9-4 15,-6 4 1,-6 7-16,-21 8 16,-21 8-1,3 24-15,4 8 16,-4-8-16,18-2 15,15-9 1,15-13-16,12-5 16,6-16-1,11-8-15,13 0 16,-6-2 0,-4 4-16,-8 12 15,-6 4 1,-12 9-16,-7 15 15,-22 14-15,-16 21 16,-15 15 0,-17 9-16,-7-14 15,-8-2 1,5-19-16,10-13 16,5-40-1,24-47-15,24-21 16,15-14-1,21-16-15,9 6 16,5 16 0,16 28-16,-4 14 15,7 26-15,-15 22 16,-1 29 0,-17 18-16,-3 2 15,-12-7-15,-6-13 16,-3-16-1,-6-22-15,5-26 16,16-31 0,-3-46-16,27-15 15,-45 108 1,0 0-16,0 0 16</inkml:trace>
  <inkml:trace contextRef="#ctx0" brushRef="#br0" timeOffset="57350.7045">2688 8135 0,'0'0'0,"0"0"16,0 0-16,0 0 16,0 0-1,0 58-15,-9-34 16,3 5 0,3-7-16,0-1 15,6 0 1,9-5-16,18-3 15,20-2 1,10-1-16,5-2 16,-2-8-16,-4 0 15,-11-5 1,-15 15-16,-16-4 16,-8 15-1,-15 8-15,-11 24 16,-25 5-1,-18 8-15,-20 8 16,-3 6-16,-7-1 16,1-21-1,18-21-15</inkml:trace>
  <inkml:trace contextRef="#ctx0" brushRef="#br0" timeOffset="57566.7">2646 8545 0,'0'0'0,"0"0"16,45 64-16,-13 2 15,7 3 1,-12-8-16,-6-3 16,-9-5-1,-9 2-15,-15 1 16,-24-22-16,36-34 15,0 0 1,0 0-16</inkml:trace>
  <inkml:trace contextRef="#ctx0" brushRef="#br0" timeOffset="57951.6722">1075 10019 0,'0'0'0,"0"0"16,0 0-1,23-56-15,13 33 16,12 4 0,8-5-16,7-8 15,-4-5-15,1-2 16,2 12-1,-62 27 1,0 0-16,0 0 16</inkml:trace>
  <inkml:trace contextRef="#ctx0" brushRef="#br0" timeOffset="58512.1699">1283 10088 0,'0'0'16,"0"0"-16,42-45 15,-4 8 1,10-6-16,-9 1 16,-4 0-1,-8 18-15,-36-3 16,9 27 0,0 0-16,0 0 15,-30 45 1,-53 82-16,3-10 15,20-14-15,19-26 16,32-22 0,18-34-16,23-34 15,19-40 1,5-26-16,7-22 16,2-12-1,4-12-15,-13 6 16,-14 16-16,-9 24 15,-6 23 1,-13 22 0,-5 21-16,-6 20 15,-3 20-15,-3 23 16,6 22 0,-6 12-16,-3 14 15,-5-5 1,-13 13-16,0 5 15,-9 5-15,6 1 16,1 4 0,5-23-16,12-24 15,21-34 1,9-53-16,-21 13 16,0 0-1,0 0-15</inkml:trace>
  <inkml:trace contextRef="#ctx0" brushRef="#br0" timeOffset="58753.5249">2063 9511 0,'0'0'0,"0"0"16,-30 63 0,9 6-16,6 11 15,-3 18 1,1-3-16,2 11 15,-3-9 1,-3 4 0,3-24-16,-6-8 0,3-9 15,4-17 1,17-43-16,0 0 16,0 0-16</inkml:trace>
  <inkml:trace contextRef="#ctx0" brushRef="#br0" timeOffset="58951.0049">2197 9799 0,'0'0'15,"0"0"-15,0 0 16,56-66 0,-38 53-16,6-6 15,-3 17 1,-6 2-16,-21 5 15,6-5 1,0 0-16,0 0 16</inkml:trace>
  <inkml:trace contextRef="#ctx0" brushRef="#br0" timeOffset="59239.3544">2155 10064 0,'0'0'0,"0"0"16,51-50-16,-10 10 15,-8-2 1,0 10-16,-3 13 16,-16 1-1,-8 10-15,-9 18 16,-14 17 0,-16 13-16,0 18 15,9 5-15,6-7 16,15-8-1,6-14-15,18-31 16,33-38 0,5-71-16,-59 106 15,0 0 1,0 0-16</inkml:trace>
  <inkml:trace contextRef="#ctx0" brushRef="#br0" timeOffset="59404.9067">2676 9416 0,'0'0'16,"0"0"-1,0 0-15,0 0 16,0 0 0,0 0-16,42 39 15,-25-25-15,1-9 16,6-10 0,-15-6-16,-9 11 15,0 0-15,0 0 16</inkml:trace>
  <inkml:trace contextRef="#ctx0" brushRef="#br0" timeOffset="59781.8991">2593 9802 0,'0'0'0,"5"50"15,1 30 1,-6 28-16,3 1 16,-9-4-1,-2-20-15,-7-35 16,3-18-1,-6-13-15,6-35 16,15-45-16,15-37 16,12-34-1,29-6-15,4 16 16,-4-5 0,-5 37-16,8 11 15,-8 21 1,-4 10-16,-2 14 15,6 2-15,-7 8 16,7-13 0,-10 3-16,-2 0 15,-3-4 1,-4-4-16,-8 8 16,0-11-1,-27 45-15,0 0 16,0 0-16</inkml:trace>
  <inkml:trace contextRef="#ctx0" brushRef="#br0" timeOffset="60326.4446">3325 9117 0,'0'0'16,"0"0"0,0 0-16,-48 92 15,27-23-15,-11 18 16,2 3-1,-3-13 1,6 0-16,12-19 16,9-16-16,9-26 15,12-16 1,15-16-16,18-18 16,8-6-1,1-5-15,-7 6 16,-8 2-1,-15 15-15,-9 15 16,-18 9-16,-12 19 16,-21 24-1,-21 16-15,-2 16 16,-7 0 0,16-9-16,8-15 15,21-10 1,18-17-16,21-15 15,24-19 1,14-11-16,4-7 16,-7-1-16,-5 11 15,-9 6 1,-7 7-16,-17 11 16,-12 11-1,-6 10-15,-6 5 16,3 6-16,0-3 15,9-8 1,21 8-16,47-5 16</inkml:trace>
  <inkml:trace contextRef="#ctx0" brushRef="#br0" timeOffset="67776.2879">4366 7823 0,'0'0'16,"0"0"-1,-26 66-15,-1-13 16,0 0-16,0 5 16,-8 3-1,-1-3-15,-9 8 16,-5-7-1,-4-9-15,-6-2 16,16 4 0,-1-1-16,-2-4 15,17 4 1,-3-9-16,6-5 16,3-5-1,1-6-15,-1-2 16,0-13-16,3-6 15,6 0 1,12-10-16,-9-11 16,12-8-1,9-16-15,-6-15 16,0-1-16,12-2 16,-15 58-1,0 0-15,0 0 16</inkml:trace>
  <inkml:trace contextRef="#ctx0" brushRef="#br0" timeOffset="68031.6084">3798 8053 0,'0'0'16,"0"0"-16,0 0 16,0 0-1,48 48-15,-22-14 16,10 9-16,6-1 15,8 8 1,7 6-16,-7 2 16,7 19-1,0 10-15,2-2 16,10 13 0,-1 13-16,-68-111 15,0 0 1,0 0-16</inkml:trace>
  <inkml:trace contextRef="#ctx0" brushRef="#br0" timeOffset="81415.2196">5140 9974 0,'0'0'0,"0"0"16,0 0-16,42 37 15,-24-21 1,6 0-16,-4-6 15,4 4 1,3-7-16,0 7 16,3-4-1,-1-12-15,7 2 16,-3-8 0,3 0-16,-1-3 15,10 6-15,-3 0 16,5-6-1,16-7-15,11-33 16,12-4 0,-5 7-16,-4-2 15,-11 7 1,2 22-16,-17 19 16,-4 4-1,-8 17-15,-12 10 16,-9-3-16,-4 9 15,-2-1 1,6 14-16,-3-9 16,0 1-1,6-5-15,0-17 16,8-18 0,4-11-16,3-4 15,-3-7-15,-4-4 16,-2 0-1,0-1-15,0 17 16,-3 2 0,2 5-16,4 3 15,3 0 1,0 5-16,2 1 16,-2-4-16,-3 6 15,-3 0 1,-4 5-16,-2-2 15,0 2 1,0-2-16,6-1 16,-1-10-1,16 11-15,9-11 16,17-16 0,10-11-16,5-17 15,0 1-15,-5-20 16,2 12-1,-6 14-15,-11 11 16,-9 23 0,-16 11-16,1 16 15,-6 5 1,-7 13-16,1-2 16,3 0-16,-3-6 15,5-13 1,4-15-16,0-9 15,-3-5 1,-1-2-16,-5-6 16,0 2-1,-3 1-15,-3 13 16,-1 5 0,1-2-16,3 0 15,-3 5-15,3-3 16,0 3-1,-4-5-15,-5-3 16,-3 0 0,6-3-16,0 0 15,3 3 1,-3 0-16,-1-10 16,1 4-16,0-4 15,-6 12 1,3-4-16,-3 2 15,0 0 1,-3 2-16,-6 1 16,3 2-1,0-2-15,0-11 16,-1 16 0,7-5-16,3-1 15,15 6 1,18-8-16,20-2 15</inkml:trace>
  <inkml:trace contextRef="#ctx0" brushRef="#br0" timeOffset="88199.8917">8477 9516 0,'24'64'16,"-24"-64"0,0 0-16,0 0 15,32 58 1,-17-32-16,-3 1 15,6-3-15,0 10 16,-3-5 0,-3-2-16,2 10 15,-2-8 1,0-11-16,-3 3 16,3-5-1,-3-2-15,-3 1 16,3-4-1,-3-6-15,3-5 16,0-8 0,3-5-16,2 5 15,4-13-15,0-3 16,9-2 0,0-14-16,3-10 15,2 0 1,7-9-16,-3 1 15,-4 0 1,1 8-16,-3-3 16,-3-5-16,-3-3 15,-1 8 1,-2 3-16,3 2 16,3 11-1,-6 5-15,2 6 16,-2 5-1,0 7-15,3 1 16,12-3-16,14-2 16</inkml:trace>
  <inkml:trace contextRef="#ctx0" brushRef="#br0" timeOffset="140433.2966">8721 8368 0,'-12'-11'15,"12"11"1,0 0-16,0 0 15,3 61 1,0-45-16,0-8 16,3 0-16,-3-3 15,3 3 1,3 3-16,-3-6 16,2 6-1,1-3-15,3-6 16,-3 9-1,-3-11-15,3 3 16,-3-1 0,0-2-16,6 0 15,-6-2 1,0-6-16,-3 2 16,6 1-16,-6-6 15,3 1 1,3 5-16,0-11 15,8 0 1,4-3-16,-3 6 16,-3-3-1,6-5-15,-6-3 16,0 0-16,2 1 16,1-4-1,0-5 1,-3-5-16,3-5 15,0-6-15,-3 3 16,2 1 0,-2-4-16,0 0 15,0 19-15,0-8 16,-9 0 0,0 3-16,-3 13 15,0 2 1,-6-2-16,6 2 15,-3-4 1</inkml:trace>
  <inkml:trace contextRef="#ctx0" brushRef="#br0" timeOffset="175658.3013">17968 6304 0,'30'-7'16,"-30"7"0,0 0-16,0 0 15,27 74 1,-9-40-16,-1 6 16,1-11-1,0 5-15,0 1 16,6-1-16,0-5 15,-4-5 1,4 0-16,-3-14 16,6 11-1,-6-7-15,-3 7 16,2-16 0,1 14-16,-6-17 15,0 6 1,3 0-16,3-16 15,0 11-15,2-3 16,-2 0 0,0-8-16,9-13 15,-3-6 1,-1 6-16,1-11 16,0 6-1,0-6-15,-3 0 16,-1-10-1,1-16-15,0 10 16,-3 1-16,3 4 16,-1-7-1,1 0-15,0 2 16,0-7 0,0 10-16,2-8 15,-2 3 1,0 5-16,0 0 15,0 10 1,-6-7-16,2 5 16,-5 5-1,-3 0-15,-3 1 16,-3 12-16,3-2 16,-3 8-1,3-16-15,6 5 16,6 5-16</inkml:trace>
  <inkml:trace contextRef="#ctx0" brushRef="#br0" timeOffset="184158.4114">12117 7820 0,'9'32'16,"-9"-32"0,0 0-16,0 0 31,0 0-31,0 0 0,0 0 15,0 0 1,35 37-16,-29-24 16,3-10-1,0 5-15,0-11 16,-3 1 0,3-4-16,-3 4 15,3-9-15,3 11 16,0-2-1,3-4-15,-1-2 16,4 6 0,3-1-16,-3-2 15,0 2 1,0 3-16,9 5 16,2-7 46,7-1-62,12 8 0,-7-7 16,7-6-16,-3-3 0,2-5 0,4-7 0,2 1 15,-2 4-15,-3 7 16,-1 11 0,-2 6-16,-9 7 15,-1 8-15,-11 0 16,-3 6-1,-3 2-15,-6-5 16,0-1 0,-4-7-16,7-8 15,9-5 1,0-3-16,6-8 16,8-5-16,7-9 15,15 4 1,-7 5-1,-5-11-15,-4 0 16,1 8-16,0 6 16,2 2-1,1 10-15,-9-2 16,-4 8 0,1 5-16,-3 9 15,-3-6-15,-7-3 16,-2 0-1,3-10 17,0-1-32,6-2 0,5-2 0,10-1 15,6-8 1,8 6-16,1-8 16,-10 5-16,-8-3 15,-6 1 1,-4-1-16,1 22 15,0 2 1,6 6-16,-4-9 16,4 3-1,-3 1-15,-1-6 16,-2-1 0,0-4-16,3-8 15,-4-6-15,4 6 16,6 2-1,2 1-15,4-6 16,0 5 0,-1 0-16,-2 1 15,-3 4 1,-1-7-16,4 5 16,-1-8-1,-2 3-15,3 2 16,-1-2-1,1 0-15,0 7 16,-1-4-16,-2 2 16,9 5-1,5-2-15,4 5 16,5 2 0,-5-7-16,-4 2 15,-8 6-15,5-6 16,1 0-1,6-2-15,2-3 16,-2-5 0,2-6-16,1-2 15,8 7 1,0-9-16,1 12 16,-13 3-1,-8 5-15,-9 14 16,-13-11-16,1 5 15,-3-8 1,3 8-16,5-7 16,13-6-1,6 0-15,-1-16 16,-2-3 0,-7 1-16,-5 2 15,-3 5-15,0 1 16,-7 2-1,4 10-15,3 1 16,3 0 0,-4-9-16,7 1 15,-9-5 1,-7-1-16,-5 3 16,-6-2-1,-9 7-15,-3 3 16,-3-11-16,3 19 15,0 0 1,0 5-16,0-2 16,3-3-1,0 5-15,0-10 16,3-9 0,3 1-16,0 0 15,8 10-15,-5-15 16,6-4-1,0 6-15,-3 1 16,9 14 0,2-4-16,-2 0 15,6 5 1,-3 0-16,-10 2 16,-2 14-1,-6-19-15,-3 3 16,0 5-16,-9-10 15,3-8 1,-6 10 0,3-8-16,-3-4 15,3 7-15,0 0 16,0 0 0,-6-64-16,6 64 15,0 0-15,0 0 16</inkml:trace>
  <inkml:trace contextRef="#ctx0" brushRef="#br0" timeOffset="198616.8804">17659 9606 0,'17'-26'16,"-17"26"-1,0 0-15,36 34 16,-15-21-1,-9-2-15,6 5 16,-6-6 0,0 6-16,0-2 15,-4 1 1,7-7-16,3 6 16,0 4-16,6-2 15,-6-5 1,11 10-16,-2-3 15,3 6 1,0 2-16,14-4 16,10-1-1,3-8-15,-4 3 16,-5-8-16,-7-3 16,-8 0-1,3 9-15,0-9 16,2-2-1,10-1-15,0-7 16,5 0 0,-5-1-16,-1-2 15,-5-7-15,-9-1 16,2 5 0,-8-7-16,-3-4 15,-3-7 1,6 8-16,2-3 15,-8 6 1,6-3-16,-6 10 16,3-5-1,-12 3-15,5 5 16,-5 0-16,-3-5 16,-3-3-1,-3 5-15,-3 11 16,3-5-1,0 8-15,-6-3 16,0-8 0,-3 5-16,3 11 15,-3-3-15,-6-10 16</inkml:trace>
  <inkml:trace contextRef="#ctx0" brushRef="#br0" timeOffset="201602.8968">13257 8693 0,'0'72'16,"0"-72"-16,0 0 15,0 0 1,3 53-16,14-27 16,7-10-1,6-3-15,-3 3 16,15-5-1,11 5-15,13-6 16,11 1 0,3-1-16,10-7 15,-1-3 1,0-5-16,-2-16 16,-4 2-16,0-10 15,-2-13 1,-4 5-1,-3-6-15,-8-7 16,-1 0-16,-8-6 16,-10-7-1,-17 10-15,-9-5 16,-18 2-16,-9 8 16,-15 3-1,-14 3-15,-16-3 16,-6 5-1,1 1-15,2 4 16,7 4 0,2 4-16,0 14 15,7-8-15,-4 5 16,-3 0 0,-8 8-16,-7-2 15,-2 2 1,-4-3-16,-2 11 15,-13 3 1,-8 7-16,-9 1 16,3 7-1,2 14-15,10 5 16,9 8 0,11 0-16,13 3 15,11 2-15,18-2 16,3-11-1,9 5-15,6-13 16,12-2 0,3 2-16,9 2 15,3 4-15,11-1 16,7 3 0,12-8-16,14 0 15,7 14 1,8-12-16,6 1 15,12-3 1,1-2-16,2-1 16,-3 3-16,6-2 15,3-9 1,-6-7 0,-5 2-16,-1-10 15,3-16 1,-15-6-16,-11 3 15,-19-5-15,-11-8 16,-9-3 0,-4-2-16,-2-6 15,-12 0-15,-6 9 16,-12-9 0,-15 0-16,-15-2 15,-17 0 1,-13 7-16,-23-4 15,-36 7 1,-24 3-16,-21 2 16,164 27-1,0 0-15,0 0 16</inkml:trace>
  <inkml:trace contextRef="#ctx0" brushRef="#br0" timeOffset="209181.21">15075 8701 0,'15'-5'16,"-15"5"0,0 0-16,0 0 15,42 5-15,-24-2 16,2-8-1,-5 7-15,0 4 16,0-1 0,0 8-16,6-5 15,-6 3 1,-3-1-16,8 12 16,4-1-1,-3 0-15,3 5 16,3-2-1,-7-3-15,4 6 16,-3-3 0,0-6-16,6 6 15,0 2 17,-4 1-32,1-9 0,0 3 0,0-5 15,6 3-15,8-3 16,-5-6-1,3 1-15,-7 2 16,1 3 0,-6-5-16,-3-1 15,-6-2 1,0 5-16,0 3 16,-1-3-1,4 3-15,-6 3 16,3-6-16,-6-8 15,9-18 1</inkml:trace>
  <inkml:trace contextRef="#ctx0" brushRef="#br0" timeOffset="209601.0932">16063 9106 0,'0'0'16,"0"0"-16,0 0 15,0 0 1,0 0-16,0 0 16,21 66-1,-3-34-15,-9 5 16,3-16-16,3 3 15,-3-3 1,0-2-16,-4-3 16,-5-3-1,0 0-15,-9-10 16,-5-1 0,-4 12-16,-6-1 15,-12-13 1,-6-5-16,-11 5 15,-13 2-15,-26-18 16,9-5 0,80 21-16,0 0 15,0 0 1</inkml:trace>
  <inkml:trace contextRef="#ctx0" brushRef="#br0" timeOffset="216470.6758">11426 7529 0,'39'-10'15,"-39"10"1,0 0-1,0 0-15,18 55 16,-6-39 0,0 8-16,5 5 15,-8 0 1,6 3-16,-3 0 16,3 2-1,3-5-15,6 8 16,0-2-1,-1-1-15,1-5 16,3 6-16,3-1 16,-1-15-1,-2 10-15,-3 0 16,0-11 0,-3-7-16,-3-1 15,-1-4-15,7-6 16,3-3-1,9-13-15,2-2 16,4-9 0,0-5-16,-1-2 15,7-6 1,-3 6-16,-4-16 16,-5 2-1,-6-5-15,-6-8 16,2 8-1,-2 0-15,-9 11 16,0 0-16,-3 18 16,-9 6-1,3 7-15,-3 8 16,-3 6 0,6 2-16,-9 1 15,6-1-15,0 5 16,6 4-1,-3 7-15,6 5 16,-9-5 0,-3-21-16,0 0 15,0 0-15</inkml:trace>
  <inkml:trace contextRef="#ctx0" brushRef="#br0" timeOffset="233681.9132">18989 5273 0,'-101'8'0,"101"-8"15,-45-29 1,-29-6-16,2 9 15,-5-6 1,0 3-16,-7 0 16,7 0-16,-1 7 15,1-4 1,-18 0 0,-9 4-16,8-1 15,1-1-15,-9 8 16,0 8-1,3-11-15,5 22 16,1-6 0,-12 1-16,9 4 15,-9 22 1,-3-13-16,-9 13 16,17 2-16,10 3 15,-6-5 1,3 2-16,5-4 15,16 12 1,2 8-16,1 3 16,-6 8-1,5 11-15,10 5 16,8-1-16,9 4 16,1 7-1,5 6-15,0 2 16,7-2-1,2-9-15,9 12 16,6 4 0,9 1-16,12-11 15,12-5 1,9 13-16,15-16 16,14 8-16,7-13 15,5-6 1,9 1-16,10 4 15,14-2 1,3 1-16,0-12 16,24-7-16,9-6 15,-3-5 1,3-13 0,12-8-16,-6-6 15,11 4-15,1-22 16,0-3-1,3 1-15,2-12 16,1-4 0,15-6-16,-13-8 15,1-15-15,-15-1 16,-18-12 0,-6-4-16,-3-15 15,-18 2 1,-29-7-16,-13-4 15,-17 4 1,-10 2-16,-5-11 16,-18-2-1,-15-3-15,-9 8 16,-12-5 0,-11 13-16,-16 0 15,-8 3-15,-4 5 16,-2 18-1,-13-4-15,-8 7 16,-9-5 0,-1 7-16,-2 12 15,-3 12 1,-6 4-16,-3 10 16,3 7-16,-15 22 15,-18-2 1,-12 15-16,-56 13 15,-90 43 1</inkml:trace>
  <inkml:trace contextRef="#ctx0" brushRef="#br0" timeOffset="308088.615">17870 8334 0,'-9'-8'15,"9"8"-15,0 0 16,0 0-1,0 0-15,-60-13 16,43 13 0,-10-8-16,-3 0 15,0-3 1,-2 14-16,-1-17 16,3 4-1,3 2-15,1 0 16,-1 13-1,3-5-15,-3 8 16,3-2-16,3 1 16,-5 4-1,-10-6-15,3 11 16,-5 0 0,-7-3-16,9-2 15,0 15 1,10-10-16,-1 13 15,0 0-15,6 3 16,0-5 0,10 2-16,2-5 15,6 5-15,3 2 16,0-9 0,3 4-16,6-2 15,-1 0 1,7-3-16,-3-3 15,3 4 1,9-1-16,3 8 16,5-3-1,10-7-15,6-6 16,11-8 0,1 3-16,-1-8 15,4 13 1,-4-26-16,7 21 15,-4-8-15,1-5 16,2 0 0,-5-9-16,-1 1 15,-11-13 1,-12 7-16,-7-2 16,-8-5-16,-6 2 15,-3-5 1,-6-3-16,-3-10 15,-9 10 1,-6-5 0,0 0-16,-9-8 15,4-3-15,-4 8 16,-3 11 0,3-8-16,-3 3 15,0 10-15,7-8 16,-10 9-1,3 4-15,-6 6 16,-2 0 0,-7 5-16,-6 5 15,1 0 1,-1 11-16,3-5 16,1 5-1,-1 2-15,0 9 16,-29-3-16,-16 16 15,-46 5 1,133-37-16,0 0 16,0 0-1</inkml:trace>
  <inkml:trace contextRef="#ctx0" brushRef="#br0" timeOffset="315190.2966">15840 8241 0,'0'0'0,"0"0"15,0 0 1,0 0-16,45 11 16,-33-6-1,-3 3-15,0 0 16,2 2-1,-2-2-15,0-5 16,3 8 0,6-3-16,-3-1 15,6 7 1,6-6-16,5 2 16,1-5-1,12-7-15,5 7 16,4-15-16,-7-14 15,1 3 1,-9-6-16,2-2 16,1 0-1,-3 8-15,-1 8 16,4 13 0,-15 0-1,0 5-15,0 13 0,-1 4 16,-2-4-1,-6 1-15,0-9 16,0-5-16,3 9 16,-4-12-1,4 9-15,-6-11 16,3 10 0,6-17-16,0 4 15,11-8 1,-2-2-16,3 2 15,5-2 1,-5-8-16,6 0 16,-6-3-16,2-10 15,4 13 1,0 5-16,2 16 16,-2-3-1,3 8-15,-7 11 16,1 3-1,-3 12-15,-7-15 16,-2 13 0,-6-10-16,0 2 15,3 0-15,-4-5 16,1-5 0,6-6-1,6 3-15,0-11 16,2-2-16,1 8 15,-6-3 1,8-11-16,1 1 16,9 4-16,2-2 15,7-2 1,5 10 0,-2 0-16,-6-6 15,-4 17-15,-2-14 16,-7 9-1,7 4-15,0 6 16,-4-3 0,7 6-16,-3-9 15,-10-4 1,-5 2-16,0-16 16,5 18-16,-2-7 15,18-8 1,2 5-16,10-8 15,-1-11 1,-5 1-16,-10-1 16,4 11-1,5-2-15,-2 2 16,-3 0 0,-1 13-16,-8 0 15,-1 9-15,-2 12 16,9-7-1,8-9-15,10-7 16,-4 2-16,1-2 16,-10-6-1,4 0-15,-1-7 16,7-6 0,2 0-16,1 0 15,-10 8 1,-5-2-16,-4 10 15,10-6 1,5 17-16,1-8 16,-16-6-16,-5 3 15,-6 0 1,-4 8-16,-8-3 16,0 6-1,3 2-15,0 0 16,5-2-1,4 5-15,0-6 16,5-4 0,-2-14-16,6 10 15,2 1 1,16-3-16,-1 0 16,-2-8-16,-4 5 15,-8-5 1,-4 8-16,-8 0 15,6 11 1,5 0-16,1-6 16,-4 3-16,7 8 15,-12-11 1,-4 3-16,-8 0 16,-6-5-1,-3 4-15,0 12 16,5-8-1,-5-11-15,3 7 16,0 1 0,12 8-16,2-8 15,7 5 1,3-2-16,-7 0 16,-5 10-1,0-13-15,-10 8 16,-2-11-16,-15 11 15,-6-3 1,-3-5-16</inkml:trace>
  <inkml:trace contextRef="#ctx0" brushRef="#br0" timeOffset="316244.4737">20816 8487 0,'0'0'0,"0"0"16,0 0-1,0 0-15,-2 72 16,4-46-16,-4 8 16,2-4-1,-15-4-15,3 6 16,0-8 0,3-1-16,-6 4 15,-3 2 1,0 0-16,-8 5 15,-10-2 1,0 10 15,0 1-31,-8 2 0,2 5 0,-3-10 16,7 7 0,5-2-16,-6 6 15,10 9-15,-4-1 16,-6-4-1,-6 1-15,-8-11 16,-10 5-16,4-5 16,5 8-1,-5 2-15,5 4 16,-2-14 0,5-8-16,9-6 15,1-4 1,8-6-16,6-5 15,9-11 1,3 3-16,9-16 16,6-2-16,0-12 15,0 22 1,0 0-16,0 0 16</inkml:trace>
  <inkml:trace contextRef="#ctx0" brushRef="#br0" timeOffset="316747.1334">19822 9482 0,'0'0'15,"0"0"1,0 0-16,-23 66 15,2-21 1,-6 11-16,-3-17 16,-8 17-1,-4-3-15,-6-11 16,10 3-16,2-11 16,6-10-1,0 3-15,9-4 16,-2 1-1,5-10 1,6 7-16,9 5 16,9-2-16,15 0 15,11 8-15,13-6 16,3-8 0,17-10-16,22-8 15,14-10 1,0-9-16,6-15 15,9-3 1,6-8-16,-15 0 16,-8-3-1,-16 3-15,-6 8 16,-23-26-16</inkml:trace>
  <inkml:trace contextRef="#ctx0" brushRef="#br0" timeOffset="317870.1293">21531 8268 0,'0'0'16,"0"0"-16,0 0 15,0 0 1,0 0-16,0 0 16,3-56-1,-15 22-15,-12-9 16,0-2 0,-14-2-16,-7-6 15,-9 5-15,1-7 16,2 4-1,1 1-15,-10-8 16,-8 0 0,-10 13-16,-5-19 15,-3 14-15,2 2 16,1 1 0,-6-4-16,8-2 15,10 14 1,8-1-16,16 3 15,2 16 1,3 2-16,1 6 16,-1 8-16,3 5 15,-2-5 1,8 13-16,-3-8 16,6 2-1,13 11-15,-1 11 16,6-8-1,-3-8-15,3 13 16,3-8 0,3-13-16,-6 11 15,3-19 1,6 19-16,-3-33 16</inkml:trace>
  <inkml:trace contextRef="#ctx0" brushRef="#br0" timeOffset="318448.5807">20501 6982 0,'0'0'0,"0"0"32,-60 55-32,19-31 0,-4 5 15,4 6 1,2-22-16,-9-5 15,-8-11 1,5 6-16,-3-11 16,4 0-1,-1-3-15,7 6 16,5-3-16,0 0 16,-8 0-1,-7-2-15,6 12 16,4 12-1,2-9-15,12-5 16,12 5 0,1 8-16,8 3 31,3-8-31,12 19 0,6-1 16,8-2-16,22 10 15,18 6 1,11 8-16,12-1 15,4 1 1,20 5-16,36-3 16</inkml:trace>
  <inkml:trace contextRef="#ctx0" brushRef="#br0" timeOffset="320200.2207">20909 8738 0,'-66'6'15,"66"-6"1,0 0-16,-89 82 16,21-35-1,5 20-15,-2-9 16,-4 5-1,16-13-15,5 6 16,15 0-16,-3-1 16,4 3-1,8-2-15,0 5 16,-12 0 0,-14-6-16,-7-18 15,7 21 1,-1 9-16,0-9 15,7 0 1,-1-2-16,3-4 16,1-25-16,-4-6 15,1-5 1,5 2-16,3-18 47,15 0-47,6 8 0,3 0 15,4-5-15,31 8 0,-23-11 16,0 0-16,0 0 16</inkml:trace>
  <inkml:trace contextRef="#ctx0" brushRef="#br0" timeOffset="320458.5294">19822 9760 0,'0'0'0,"0"0"15,-59 68 1,17-15-16,-5-2 16,8-9-1,15 11-15,9-13 16,9-3-1,21-3-15,30-34 16,-45 0-16,0 0 16,0 0-1</inkml:trace>
  <inkml:trace contextRef="#ctx0" brushRef="#br0" timeOffset="321632.3926">20355 7656 0,'0'0'0,"0"0"15,-47-60-15,5 9 16,9-2 0,-12 8-16,1-2 15,-4-6-15,4 5 16,8 3-1,-6-5-15,6 0 16,4 15 0,-10-2-16,6 6 15,1 9 1,-7-4-16,-6 10 16,7 0-1,8 11-15,-6-8 16,18 5-1,4-3-15,-1 3 16,3-5 0,-3-3-16,3-2 15,0 18 1,3-8-16,-6-6 16,1 12-16,2-6 15,-9 13 1,3-13-16,6 3 15,-3 8-15,3-3 16,-5 5 0,8-5-16,3 0 15,-3 5 1,3 3-16,0-16 16,3-2-1,3 4-15,-6 6 16,0-13-1,6 8-15,-3-3 16,0 0-16,-3 0 16,6 0-1,-5 5-15,2-5 16,3-5 0,0 5-16,0 11 15,3-14 1,0 14-16,-3-11 15,6 0 1,-3 0-16,0 0 16,3 11-16,0 2 15,14-21 1,-17 16-16,0 0 16,0 0-1</inkml:trace>
  <inkml:trace contextRef="#ctx0" brushRef="#br0" timeOffset="324958.6133">21953 8834 0,'-14'2'15,"14"-2"1,0 0-16,-63-45 16,21 11-16,-17 8 15,2-1 1,4-2-1,-4 0-15,-2 0 16,-7-6-16,-17-2 16,-12 8-1,-10-5-15,-5 7 16,-27 4 0,-17 1-16,-13 7 15,0-12 1,1 16-16,-7-4 15,-6 17 1,-8 4-16,2-6 16,16 21-16,-4 0 15,9-3 1,-11 9-16,-4 15 16,-8 1-16,-1-6 15,1 0 1,-7 5-16,-20 3 15,-6-5 1,-15 2-16,2 6 16,4 4-1,6 7-15,6 9 16,8 14 0,13-15-16,23 9 15,25 4 1,17 10-16,20-3 15,19 6-15,15-4 16,20 4 0,22 0-16,8-6 15,27 6 1,24-9-16,17 1 16,34 5-1,14-11-15,24 1 16,39 2-16,20 15 15,25-12 1,5-11-16,7-21 16,17-5-1,27-3-15,12-14 16,11-20 0,28 2-16,-3-21 15,2-5 1,19 0-16,14-11 15,12 11-15,0-16 16,-29-16 0,2-5-16,-8-19 15,-21-11 1,-19-18-16,-32-10 16,-41-3-16,-36-16 15,-19-3 1,-26 3-16,-35 16 15,-28 0 1,-8 11 0,-6-6-16,-19 32 15,-17-22-15,-12 4 16,-23 10 0,-13-11-16,-29 6 15,-25 7 1,-17-9-16,-42 7 31,-20 10-31,-42 6 0,-48 10 16,-72 27-16</inkml:trace>
  <inkml:trace contextRef="#ctx0" brushRef="#br0" timeOffset="326586.9692">22296 9998 0,'-51'76'0,"51"-76"16,0 0 0,-59 125-16,17-43 15,6-11 1,3-18-16,16-10 15,5-22 1,9-8-16,21-10 16,23-17-1,22-9-15,11-4 16,18-7 0,33-3-16,9 10 15,-9 1-15,-14-3 16,-16 18-1,-30 11-15,-29-18 16,-36 18 0,0 0-16,0 0 15</inkml:trace>
  <inkml:trace contextRef="#ctx0" brushRef="#br0" timeOffset="327140.4921">22242 10828 0,'0'0'16,"0"0"-16,0 0 15,60 64 1,-10-51-16,1-10 16,8-6-1,1 3-15,-1 0 16,-5 0 0,-15-5-16,-33 13 15,-12 8-15,6-16 16,0 0-1,0 0-15,-30 129 16,-71 12 0,20-14-16,22-14 15,29-17 1,30-30-16,33-19 16,35-31-16,4-13 15,2-22 1,-8-20-16,-13-9 15,-11-13 1,-21 0-16,-21 6 16,-12 7-1,-15 22-15,-9 10 16,-14 24-16,2 18 16,-3 11-1,1 19-15,8-3 16,12 0-1,13-6-15,20-15 16,17 13 0,25-24-1,24-21-15,23-26 16,30-51-16,-122 77 16,0 0-16,0 0 15</inkml:trace>
  <inkml:trace contextRef="#ctx0" brushRef="#br0" timeOffset="327565.3526">23144 10596 0,'0'0'0,"0"0"16,57-27-16,-1 19 16,16 3-1,11-11-15,0 6 16,6 2-1,7-3 1,5-13-16,-15-2 0,-11-9 16,-19 1-1,-17 0-15,-12-9 16,-33-28 0,-48 2-16,-8 11 15,-16 8 1,1 18-16,14 16 15,7 3 1,20 15-16,6 17 16,9 18-1,7 13-15,-1 19 16,6 0 0,0 2-16,-3 11 15,3-18 1,9-9-16,-3-18 47,12-23-47,0-17 0</inkml:trace>
  <inkml:trace contextRef="#ctx0" brushRef="#br0" timeOffset="328381.6434">23832 10067 0,'0'0'0,"0"0"15,-15 55 1,3 1-16,-12 20 16,-9-4-16,0 10 15,-8 5 1,-7 3-16,-5-11 16,-19-2-1,-14-13-15,-3-22 16,14-5-1,16-13 1,20-14-16,21-10 16,36-2-16,35-9 15,40-5 1,11 6-16,6 2 16,0 3-1,-9 2-15,-17 6 16,-25 2-16,-23 16 15,-18 21 1,-24 22-16,-36 13 16,-20 20-1,-19 30-15,-14-2 16,-15-14-16,-6-16 16,15-16-1,17-31-15,28-37 16,26-22-1,42-18-15,44-40 16,52-18 0,40-3-16,34 5 15,6 3 1,2 21-16,-23 22 16,-39 20-1,-36 22-15,-33 26 16,-32 21-16,-27 16 15,-18 6 1,-29 15 0,-13 3-16,-17 8 15,-9-19-15,-7-10 16,-5-19-16,-18-18 16,0-19-1,15-29-15,29-15 16,31-20-1,35-7-15,38-13 16,40-1 0,17 6-16,0 5 15,10 9-15,5 12 16,12 24 0,36 0-1</inkml:trace>
  <inkml:trace contextRef="#ctx0" brushRef="#br0" timeOffset="329831.2455">16504 5500 0,'0'0'15,"0"0"1,62 111-16,-11-7 16,-9-4-1,2-2-15,-5 0 16,6 2-16,-7 4 16,7-15-1,0-6-15,2-7 16,-2-7-1,2-19 1,-2-5-16,9-16 16,-1-13-16,22-29 62,14-32-62,9-32 0,12-13 16,36-31-16,12-41 0,44-15 0,16-27 0,20-15 15,-3-9 1,24 9-16,0 7 16</inkml:trace>
  <inkml:trace contextRef="#ctx0" brushRef="#br0" timeOffset="331925.7483">16685 9937 0,'134'-53'16,"-134"53"-16,96 5 16,52-15-1,28-1-15,-3-2 16,-4-6-1,1 1-15,-9 7 16,-7-5 0,4 6-16,-18 2 15,-12-5-15,-15 2 16,-12 11 0,-20-5-16,-19 13 15,-8 2 1,-7 6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931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FF7123F-15D0-434D-87D8-488B482A5BD5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97783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例子来源于 https://www.cnblogs.com/ZCplayground/p/8440352.html 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例子来源于 https://www.cnblogs.com/ZCplayground/p/8440352.html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全双工</a:t>
            </a:r>
            <a:endParaRPr lang="en-US" altLang="zh-CN" dirty="0"/>
          </a:p>
          <a:p>
            <a:r>
              <a:rPr lang="zh-CN" altLang="en-US" dirty="0">
                <a:sym typeface="+mn-ea"/>
              </a:rPr>
              <a:t>捎带确认</a:t>
            </a:r>
            <a:endParaRPr lang="en-US" altLang="zh-CN" dirty="0"/>
          </a:p>
          <a:p>
            <a:r>
              <a:rPr lang="zh-CN" altLang="en-US" dirty="0">
                <a:sym typeface="+mn-ea"/>
              </a:rPr>
              <a:t>批发数据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057" name="Group 3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5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058" name="Group 6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3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8458200" y="1524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5859C3C-DC37-4587-8601-3E9DC897B650}" type="slidenum"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612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34612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8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2004D5-8C18-45C6-A945-3F485A5CE23D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" name="Rectangle 9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34" name="Rectangle 10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45099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5100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5101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8" name="Text Box 14"/>
          <p:cNvSpPr txBox="1">
            <a:spLocks noChangeArrowheads="1"/>
          </p:cNvSpPr>
          <p:nvPr/>
        </p:nvSpPr>
        <p:spPr bwMode="auto">
          <a:xfrm>
            <a:off x="4643438" y="6237288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2FB5387-505D-4072-BB6F-9FC061F8DA29}" type="slidenum"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39" name="Picture 15" descr="scut-lo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7237413" y="6308725"/>
            <a:ext cx="1655762" cy="3540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40" name="Picture 16" descr="CCNL-LOGO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1189038" y="6308725"/>
            <a:ext cx="3095625" cy="31115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i="0" u="none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yuan@scut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1.bin"/><Relationship Id="rId7" Type="http://schemas.openxmlformats.org/officeDocument/2006/relationships/customXml" Target="../ink/ink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emf"/><Relationship Id="rId4" Type="http://schemas.openxmlformats.org/officeDocument/2006/relationships/customXml" Target="../ink/ink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customXml" Target="../ink/ink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customXml" Target="../ink/ink12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13" Type="http://schemas.openxmlformats.org/officeDocument/2006/relationships/tags" Target="../tags/tag40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0.xml"/><Relationship Id="rId21" Type="http://schemas.openxmlformats.org/officeDocument/2006/relationships/image" Target="../media/image33.emf"/><Relationship Id="rId7" Type="http://schemas.openxmlformats.org/officeDocument/2006/relationships/tags" Target="../tags/tag34.xml"/><Relationship Id="rId12" Type="http://schemas.openxmlformats.org/officeDocument/2006/relationships/tags" Target="../tags/tag39.xml"/><Relationship Id="rId17" Type="http://schemas.openxmlformats.org/officeDocument/2006/relationships/tags" Target="../tags/tag44.xml"/><Relationship Id="rId2" Type="http://schemas.openxmlformats.org/officeDocument/2006/relationships/tags" Target="../tags/tag29.xml"/><Relationship Id="rId16" Type="http://schemas.openxmlformats.org/officeDocument/2006/relationships/tags" Target="../tags/tag43.xml"/><Relationship Id="rId20" Type="http://schemas.openxmlformats.org/officeDocument/2006/relationships/customXml" Target="../ink/ink14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11" Type="http://schemas.openxmlformats.org/officeDocument/2006/relationships/tags" Target="../tags/tag38.xml"/><Relationship Id="rId5" Type="http://schemas.openxmlformats.org/officeDocument/2006/relationships/tags" Target="../tags/tag32.xml"/><Relationship Id="rId15" Type="http://schemas.openxmlformats.org/officeDocument/2006/relationships/tags" Target="../tags/tag42.xml"/><Relationship Id="rId10" Type="http://schemas.openxmlformats.org/officeDocument/2006/relationships/tags" Target="../tags/tag37.xml"/><Relationship Id="rId19" Type="http://schemas.openxmlformats.org/officeDocument/2006/relationships/image" Target="../media/image19.tmp"/><Relationship Id="rId4" Type="http://schemas.openxmlformats.org/officeDocument/2006/relationships/tags" Target="../tags/tag31.xml"/><Relationship Id="rId9" Type="http://schemas.openxmlformats.org/officeDocument/2006/relationships/tags" Target="../tags/tag36.xml"/><Relationship Id="rId14" Type="http://schemas.openxmlformats.org/officeDocument/2006/relationships/tags" Target="../tags/tag4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52.xml"/><Relationship Id="rId13" Type="http://schemas.openxmlformats.org/officeDocument/2006/relationships/tags" Target="../tags/tag57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47.xml"/><Relationship Id="rId21" Type="http://schemas.openxmlformats.org/officeDocument/2006/relationships/image" Target="../media/image36.emf"/><Relationship Id="rId7" Type="http://schemas.openxmlformats.org/officeDocument/2006/relationships/tags" Target="../tags/tag51.xml"/><Relationship Id="rId12" Type="http://schemas.openxmlformats.org/officeDocument/2006/relationships/tags" Target="../tags/tag56.xml"/><Relationship Id="rId17" Type="http://schemas.openxmlformats.org/officeDocument/2006/relationships/tags" Target="../tags/tag61.xml"/><Relationship Id="rId2" Type="http://schemas.openxmlformats.org/officeDocument/2006/relationships/tags" Target="../tags/tag46.xml"/><Relationship Id="rId16" Type="http://schemas.openxmlformats.org/officeDocument/2006/relationships/tags" Target="../tags/tag60.xml"/><Relationship Id="rId20" Type="http://schemas.openxmlformats.org/officeDocument/2006/relationships/customXml" Target="../ink/ink16.xml"/><Relationship Id="rId1" Type="http://schemas.openxmlformats.org/officeDocument/2006/relationships/tags" Target="../tags/tag45.xml"/><Relationship Id="rId6" Type="http://schemas.openxmlformats.org/officeDocument/2006/relationships/tags" Target="../tags/tag50.xml"/><Relationship Id="rId11" Type="http://schemas.openxmlformats.org/officeDocument/2006/relationships/tags" Target="../tags/tag55.xml"/><Relationship Id="rId5" Type="http://schemas.openxmlformats.org/officeDocument/2006/relationships/tags" Target="../tags/tag49.xml"/><Relationship Id="rId15" Type="http://schemas.openxmlformats.org/officeDocument/2006/relationships/tags" Target="../tags/tag59.xml"/><Relationship Id="rId10" Type="http://schemas.openxmlformats.org/officeDocument/2006/relationships/tags" Target="../tags/tag54.xml"/><Relationship Id="rId19" Type="http://schemas.openxmlformats.org/officeDocument/2006/relationships/image" Target="../media/image19.tmp"/><Relationship Id="rId4" Type="http://schemas.openxmlformats.org/officeDocument/2006/relationships/tags" Target="../tags/tag48.xml"/><Relationship Id="rId9" Type="http://schemas.openxmlformats.org/officeDocument/2006/relationships/tags" Target="../tags/tag53.xml"/><Relationship Id="rId14" Type="http://schemas.openxmlformats.org/officeDocument/2006/relationships/tags" Target="../tags/tag5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customXml" Target="../ink/ink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69.xml"/><Relationship Id="rId13" Type="http://schemas.openxmlformats.org/officeDocument/2006/relationships/tags" Target="../tags/tag74.xml"/><Relationship Id="rId18" Type="http://schemas.openxmlformats.org/officeDocument/2006/relationships/tags" Target="../tags/tag79.xml"/><Relationship Id="rId26" Type="http://schemas.openxmlformats.org/officeDocument/2006/relationships/tags" Target="../tags/tag87.xml"/><Relationship Id="rId3" Type="http://schemas.openxmlformats.org/officeDocument/2006/relationships/tags" Target="../tags/tag64.xml"/><Relationship Id="rId21" Type="http://schemas.openxmlformats.org/officeDocument/2006/relationships/tags" Target="../tags/tag82.xml"/><Relationship Id="rId7" Type="http://schemas.openxmlformats.org/officeDocument/2006/relationships/tags" Target="../tags/tag68.xml"/><Relationship Id="rId12" Type="http://schemas.openxmlformats.org/officeDocument/2006/relationships/tags" Target="../tags/tag73.xml"/><Relationship Id="rId17" Type="http://schemas.openxmlformats.org/officeDocument/2006/relationships/tags" Target="../tags/tag78.xml"/><Relationship Id="rId25" Type="http://schemas.openxmlformats.org/officeDocument/2006/relationships/tags" Target="../tags/tag86.xml"/><Relationship Id="rId2" Type="http://schemas.openxmlformats.org/officeDocument/2006/relationships/tags" Target="../tags/tag63.xml"/><Relationship Id="rId16" Type="http://schemas.openxmlformats.org/officeDocument/2006/relationships/tags" Target="../tags/tag77.xml"/><Relationship Id="rId20" Type="http://schemas.openxmlformats.org/officeDocument/2006/relationships/tags" Target="../tags/tag81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62.xml"/><Relationship Id="rId6" Type="http://schemas.openxmlformats.org/officeDocument/2006/relationships/tags" Target="../tags/tag67.xml"/><Relationship Id="rId11" Type="http://schemas.openxmlformats.org/officeDocument/2006/relationships/tags" Target="../tags/tag72.xml"/><Relationship Id="rId24" Type="http://schemas.openxmlformats.org/officeDocument/2006/relationships/tags" Target="../tags/tag85.xml"/><Relationship Id="rId32" Type="http://schemas.openxmlformats.org/officeDocument/2006/relationships/image" Target="../media/image38.emf"/><Relationship Id="rId5" Type="http://schemas.openxmlformats.org/officeDocument/2006/relationships/tags" Target="../tags/tag66.xml"/><Relationship Id="rId15" Type="http://schemas.openxmlformats.org/officeDocument/2006/relationships/tags" Target="../tags/tag76.xml"/><Relationship Id="rId23" Type="http://schemas.openxmlformats.org/officeDocument/2006/relationships/tags" Target="../tags/tag84.xml"/><Relationship Id="rId28" Type="http://schemas.openxmlformats.org/officeDocument/2006/relationships/tags" Target="../tags/tag89.xml"/><Relationship Id="rId10" Type="http://schemas.openxmlformats.org/officeDocument/2006/relationships/tags" Target="../tags/tag71.xml"/><Relationship Id="rId19" Type="http://schemas.openxmlformats.org/officeDocument/2006/relationships/tags" Target="../tags/tag80.xml"/><Relationship Id="rId31" Type="http://schemas.openxmlformats.org/officeDocument/2006/relationships/customXml" Target="../ink/ink18.xml"/><Relationship Id="rId4" Type="http://schemas.openxmlformats.org/officeDocument/2006/relationships/tags" Target="../tags/tag65.xml"/><Relationship Id="rId9" Type="http://schemas.openxmlformats.org/officeDocument/2006/relationships/tags" Target="../tags/tag70.xml"/><Relationship Id="rId14" Type="http://schemas.openxmlformats.org/officeDocument/2006/relationships/tags" Target="../tags/tag75.xml"/><Relationship Id="rId22" Type="http://schemas.openxmlformats.org/officeDocument/2006/relationships/tags" Target="../tags/tag83.xml"/><Relationship Id="rId27" Type="http://schemas.openxmlformats.org/officeDocument/2006/relationships/tags" Target="../tags/tag88.xml"/><Relationship Id="rId30" Type="http://schemas.openxmlformats.org/officeDocument/2006/relationships/image" Target="../media/image19.tmp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customXml" Target="../ink/ink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3" Type="http://schemas.openxmlformats.org/officeDocument/2006/relationships/tags" Target="../tags/tag102.xml"/><Relationship Id="rId18" Type="http://schemas.openxmlformats.org/officeDocument/2006/relationships/tags" Target="../tags/tag107.xml"/><Relationship Id="rId26" Type="http://schemas.openxmlformats.org/officeDocument/2006/relationships/tags" Target="../tags/tag115.xml"/><Relationship Id="rId39" Type="http://schemas.openxmlformats.org/officeDocument/2006/relationships/customXml" Target="../ink/ink20.xml"/><Relationship Id="rId21" Type="http://schemas.openxmlformats.org/officeDocument/2006/relationships/tags" Target="../tags/tag110.xml"/><Relationship Id="rId34" Type="http://schemas.openxmlformats.org/officeDocument/2006/relationships/tags" Target="../tags/tag123.xml"/><Relationship Id="rId7" Type="http://schemas.openxmlformats.org/officeDocument/2006/relationships/tags" Target="../tags/tag96.xml"/><Relationship Id="rId12" Type="http://schemas.openxmlformats.org/officeDocument/2006/relationships/tags" Target="../tags/tag101.xml"/><Relationship Id="rId17" Type="http://schemas.openxmlformats.org/officeDocument/2006/relationships/tags" Target="../tags/tag106.xml"/><Relationship Id="rId25" Type="http://schemas.openxmlformats.org/officeDocument/2006/relationships/tags" Target="../tags/tag114.xml"/><Relationship Id="rId33" Type="http://schemas.openxmlformats.org/officeDocument/2006/relationships/tags" Target="../tags/tag122.xml"/><Relationship Id="rId38" Type="http://schemas.openxmlformats.org/officeDocument/2006/relationships/image" Target="../media/image19.tmp"/><Relationship Id="rId2" Type="http://schemas.openxmlformats.org/officeDocument/2006/relationships/tags" Target="../tags/tag91.xml"/><Relationship Id="rId16" Type="http://schemas.openxmlformats.org/officeDocument/2006/relationships/tags" Target="../tags/tag105.xml"/><Relationship Id="rId20" Type="http://schemas.openxmlformats.org/officeDocument/2006/relationships/tags" Target="../tags/tag109.xml"/><Relationship Id="rId29" Type="http://schemas.openxmlformats.org/officeDocument/2006/relationships/tags" Target="../tags/tag118.xml"/><Relationship Id="rId1" Type="http://schemas.openxmlformats.org/officeDocument/2006/relationships/tags" Target="../tags/tag90.xml"/><Relationship Id="rId6" Type="http://schemas.openxmlformats.org/officeDocument/2006/relationships/tags" Target="../tags/tag95.xml"/><Relationship Id="rId11" Type="http://schemas.openxmlformats.org/officeDocument/2006/relationships/tags" Target="../tags/tag100.xml"/><Relationship Id="rId24" Type="http://schemas.openxmlformats.org/officeDocument/2006/relationships/tags" Target="../tags/tag113.xml"/><Relationship Id="rId32" Type="http://schemas.openxmlformats.org/officeDocument/2006/relationships/tags" Target="../tags/tag121.xml"/><Relationship Id="rId37" Type="http://schemas.openxmlformats.org/officeDocument/2006/relationships/image" Target="../media/image40.jpeg"/><Relationship Id="rId40" Type="http://schemas.openxmlformats.org/officeDocument/2006/relationships/image" Target="../media/image41.emf"/><Relationship Id="rId5" Type="http://schemas.openxmlformats.org/officeDocument/2006/relationships/tags" Target="../tags/tag94.xml"/><Relationship Id="rId15" Type="http://schemas.openxmlformats.org/officeDocument/2006/relationships/tags" Target="../tags/tag104.xml"/><Relationship Id="rId23" Type="http://schemas.openxmlformats.org/officeDocument/2006/relationships/tags" Target="../tags/tag112.xml"/><Relationship Id="rId28" Type="http://schemas.openxmlformats.org/officeDocument/2006/relationships/tags" Target="../tags/tag117.xml"/><Relationship Id="rId36" Type="http://schemas.openxmlformats.org/officeDocument/2006/relationships/slideLayout" Target="../slideLayouts/slideLayout7.xml"/><Relationship Id="rId10" Type="http://schemas.openxmlformats.org/officeDocument/2006/relationships/tags" Target="../tags/tag99.xml"/><Relationship Id="rId19" Type="http://schemas.openxmlformats.org/officeDocument/2006/relationships/tags" Target="../tags/tag108.xml"/><Relationship Id="rId31" Type="http://schemas.openxmlformats.org/officeDocument/2006/relationships/tags" Target="../tags/tag120.xml"/><Relationship Id="rId4" Type="http://schemas.openxmlformats.org/officeDocument/2006/relationships/tags" Target="../tags/tag93.xml"/><Relationship Id="rId9" Type="http://schemas.openxmlformats.org/officeDocument/2006/relationships/tags" Target="../tags/tag98.xml"/><Relationship Id="rId14" Type="http://schemas.openxmlformats.org/officeDocument/2006/relationships/tags" Target="../tags/tag103.xml"/><Relationship Id="rId22" Type="http://schemas.openxmlformats.org/officeDocument/2006/relationships/tags" Target="../tags/tag111.xml"/><Relationship Id="rId27" Type="http://schemas.openxmlformats.org/officeDocument/2006/relationships/tags" Target="../tags/tag116.xml"/><Relationship Id="rId30" Type="http://schemas.openxmlformats.org/officeDocument/2006/relationships/tags" Target="../tags/tag119.xml"/><Relationship Id="rId35" Type="http://schemas.openxmlformats.org/officeDocument/2006/relationships/tags" Target="../tags/tag124.xml"/><Relationship Id="rId8" Type="http://schemas.openxmlformats.org/officeDocument/2006/relationships/tags" Target="../tags/tag97.xml"/><Relationship Id="rId3" Type="http://schemas.openxmlformats.org/officeDocument/2006/relationships/tags" Target="../tags/tag92.xml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tags" Target="../tags/tag137.xml"/><Relationship Id="rId18" Type="http://schemas.openxmlformats.org/officeDocument/2006/relationships/tags" Target="../tags/tag142.xml"/><Relationship Id="rId26" Type="http://schemas.openxmlformats.org/officeDocument/2006/relationships/tags" Target="../tags/tag150.xml"/><Relationship Id="rId39" Type="http://schemas.openxmlformats.org/officeDocument/2006/relationships/tags" Target="../tags/tag163.xml"/><Relationship Id="rId21" Type="http://schemas.openxmlformats.org/officeDocument/2006/relationships/tags" Target="../tags/tag145.xml"/><Relationship Id="rId34" Type="http://schemas.openxmlformats.org/officeDocument/2006/relationships/tags" Target="../tags/tag158.xml"/><Relationship Id="rId42" Type="http://schemas.openxmlformats.org/officeDocument/2006/relationships/slideLayout" Target="../slideLayouts/slideLayout7.xml"/><Relationship Id="rId7" Type="http://schemas.openxmlformats.org/officeDocument/2006/relationships/tags" Target="../tags/tag131.xml"/><Relationship Id="rId2" Type="http://schemas.openxmlformats.org/officeDocument/2006/relationships/tags" Target="../tags/tag126.xml"/><Relationship Id="rId16" Type="http://schemas.openxmlformats.org/officeDocument/2006/relationships/tags" Target="../tags/tag140.xml"/><Relationship Id="rId29" Type="http://schemas.openxmlformats.org/officeDocument/2006/relationships/tags" Target="../tags/tag153.xml"/><Relationship Id="rId1" Type="http://schemas.openxmlformats.org/officeDocument/2006/relationships/tags" Target="../tags/tag125.xml"/><Relationship Id="rId6" Type="http://schemas.openxmlformats.org/officeDocument/2006/relationships/tags" Target="../tags/tag130.xml"/><Relationship Id="rId11" Type="http://schemas.openxmlformats.org/officeDocument/2006/relationships/tags" Target="../tags/tag135.xml"/><Relationship Id="rId24" Type="http://schemas.openxmlformats.org/officeDocument/2006/relationships/tags" Target="../tags/tag148.xml"/><Relationship Id="rId32" Type="http://schemas.openxmlformats.org/officeDocument/2006/relationships/tags" Target="../tags/tag156.xml"/><Relationship Id="rId37" Type="http://schemas.openxmlformats.org/officeDocument/2006/relationships/tags" Target="../tags/tag161.xml"/><Relationship Id="rId40" Type="http://schemas.openxmlformats.org/officeDocument/2006/relationships/tags" Target="../tags/tag164.xml"/><Relationship Id="rId45" Type="http://schemas.openxmlformats.org/officeDocument/2006/relationships/customXml" Target="../ink/ink21.xml"/><Relationship Id="rId5" Type="http://schemas.openxmlformats.org/officeDocument/2006/relationships/tags" Target="../tags/tag129.xml"/><Relationship Id="rId15" Type="http://schemas.openxmlformats.org/officeDocument/2006/relationships/tags" Target="../tags/tag139.xml"/><Relationship Id="rId23" Type="http://schemas.openxmlformats.org/officeDocument/2006/relationships/tags" Target="../tags/tag147.xml"/><Relationship Id="rId28" Type="http://schemas.openxmlformats.org/officeDocument/2006/relationships/tags" Target="../tags/tag152.xml"/><Relationship Id="rId36" Type="http://schemas.openxmlformats.org/officeDocument/2006/relationships/tags" Target="../tags/tag160.xml"/><Relationship Id="rId10" Type="http://schemas.openxmlformats.org/officeDocument/2006/relationships/tags" Target="../tags/tag134.xml"/><Relationship Id="rId19" Type="http://schemas.openxmlformats.org/officeDocument/2006/relationships/tags" Target="../tags/tag143.xml"/><Relationship Id="rId31" Type="http://schemas.openxmlformats.org/officeDocument/2006/relationships/tags" Target="../tags/tag155.xml"/><Relationship Id="rId44" Type="http://schemas.openxmlformats.org/officeDocument/2006/relationships/image" Target="../media/image19.tmp"/><Relationship Id="rId4" Type="http://schemas.openxmlformats.org/officeDocument/2006/relationships/tags" Target="../tags/tag128.xml"/><Relationship Id="rId9" Type="http://schemas.openxmlformats.org/officeDocument/2006/relationships/tags" Target="../tags/tag133.xml"/><Relationship Id="rId14" Type="http://schemas.openxmlformats.org/officeDocument/2006/relationships/tags" Target="../tags/tag138.xml"/><Relationship Id="rId22" Type="http://schemas.openxmlformats.org/officeDocument/2006/relationships/tags" Target="../tags/tag146.xml"/><Relationship Id="rId27" Type="http://schemas.openxmlformats.org/officeDocument/2006/relationships/tags" Target="../tags/tag151.xml"/><Relationship Id="rId30" Type="http://schemas.openxmlformats.org/officeDocument/2006/relationships/tags" Target="../tags/tag154.xml"/><Relationship Id="rId35" Type="http://schemas.openxmlformats.org/officeDocument/2006/relationships/tags" Target="../tags/tag159.xml"/><Relationship Id="rId43" Type="http://schemas.openxmlformats.org/officeDocument/2006/relationships/image" Target="../media/image42.jpeg"/><Relationship Id="rId8" Type="http://schemas.openxmlformats.org/officeDocument/2006/relationships/tags" Target="../tags/tag132.xml"/><Relationship Id="rId3" Type="http://schemas.openxmlformats.org/officeDocument/2006/relationships/tags" Target="../tags/tag127.xml"/><Relationship Id="rId12" Type="http://schemas.openxmlformats.org/officeDocument/2006/relationships/tags" Target="../tags/tag136.xml"/><Relationship Id="rId17" Type="http://schemas.openxmlformats.org/officeDocument/2006/relationships/tags" Target="../tags/tag141.xml"/><Relationship Id="rId25" Type="http://schemas.openxmlformats.org/officeDocument/2006/relationships/tags" Target="../tags/tag149.xml"/><Relationship Id="rId33" Type="http://schemas.openxmlformats.org/officeDocument/2006/relationships/tags" Target="../tags/tag157.xml"/><Relationship Id="rId38" Type="http://schemas.openxmlformats.org/officeDocument/2006/relationships/tags" Target="../tags/tag162.xml"/><Relationship Id="rId46" Type="http://schemas.openxmlformats.org/officeDocument/2006/relationships/image" Target="../media/image43.emf"/><Relationship Id="rId20" Type="http://schemas.openxmlformats.org/officeDocument/2006/relationships/tags" Target="../tags/tag144.xml"/><Relationship Id="rId41" Type="http://schemas.openxmlformats.org/officeDocument/2006/relationships/tags" Target="../tags/tag16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ustomXml" Target="../ink/ink22.xml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173.xml"/><Relationship Id="rId13" Type="http://schemas.openxmlformats.org/officeDocument/2006/relationships/tags" Target="../tags/tag178.xml"/><Relationship Id="rId18" Type="http://schemas.openxmlformats.org/officeDocument/2006/relationships/tags" Target="../tags/tag183.xml"/><Relationship Id="rId26" Type="http://schemas.openxmlformats.org/officeDocument/2006/relationships/tags" Target="../tags/tag191.xml"/><Relationship Id="rId3" Type="http://schemas.openxmlformats.org/officeDocument/2006/relationships/tags" Target="../tags/tag168.xml"/><Relationship Id="rId21" Type="http://schemas.openxmlformats.org/officeDocument/2006/relationships/tags" Target="../tags/tag186.xml"/><Relationship Id="rId7" Type="http://schemas.openxmlformats.org/officeDocument/2006/relationships/tags" Target="../tags/tag172.xml"/><Relationship Id="rId12" Type="http://schemas.openxmlformats.org/officeDocument/2006/relationships/tags" Target="../tags/tag177.xml"/><Relationship Id="rId17" Type="http://schemas.openxmlformats.org/officeDocument/2006/relationships/tags" Target="../tags/tag182.xml"/><Relationship Id="rId25" Type="http://schemas.openxmlformats.org/officeDocument/2006/relationships/tags" Target="../tags/tag190.xml"/><Relationship Id="rId2" Type="http://schemas.openxmlformats.org/officeDocument/2006/relationships/tags" Target="../tags/tag167.xml"/><Relationship Id="rId16" Type="http://schemas.openxmlformats.org/officeDocument/2006/relationships/tags" Target="../tags/tag181.xml"/><Relationship Id="rId20" Type="http://schemas.openxmlformats.org/officeDocument/2006/relationships/tags" Target="../tags/tag185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66.xml"/><Relationship Id="rId6" Type="http://schemas.openxmlformats.org/officeDocument/2006/relationships/tags" Target="../tags/tag171.xml"/><Relationship Id="rId11" Type="http://schemas.openxmlformats.org/officeDocument/2006/relationships/tags" Target="../tags/tag176.xml"/><Relationship Id="rId24" Type="http://schemas.openxmlformats.org/officeDocument/2006/relationships/tags" Target="../tags/tag189.xml"/><Relationship Id="rId5" Type="http://schemas.openxmlformats.org/officeDocument/2006/relationships/tags" Target="../tags/tag170.xml"/><Relationship Id="rId15" Type="http://schemas.openxmlformats.org/officeDocument/2006/relationships/tags" Target="../tags/tag180.xml"/><Relationship Id="rId23" Type="http://schemas.openxmlformats.org/officeDocument/2006/relationships/tags" Target="../tags/tag188.xml"/><Relationship Id="rId28" Type="http://schemas.openxmlformats.org/officeDocument/2006/relationships/tags" Target="../tags/tag193.xml"/><Relationship Id="rId10" Type="http://schemas.openxmlformats.org/officeDocument/2006/relationships/tags" Target="../tags/tag175.xml"/><Relationship Id="rId19" Type="http://schemas.openxmlformats.org/officeDocument/2006/relationships/tags" Target="../tags/tag184.xml"/><Relationship Id="rId31" Type="http://schemas.openxmlformats.org/officeDocument/2006/relationships/image" Target="../media/image19.tmp"/><Relationship Id="rId4" Type="http://schemas.openxmlformats.org/officeDocument/2006/relationships/tags" Target="../tags/tag169.xml"/><Relationship Id="rId9" Type="http://schemas.openxmlformats.org/officeDocument/2006/relationships/tags" Target="../tags/tag174.xml"/><Relationship Id="rId14" Type="http://schemas.openxmlformats.org/officeDocument/2006/relationships/tags" Target="../tags/tag179.xml"/><Relationship Id="rId22" Type="http://schemas.openxmlformats.org/officeDocument/2006/relationships/tags" Target="../tags/tag187.xml"/><Relationship Id="rId27" Type="http://schemas.openxmlformats.org/officeDocument/2006/relationships/tags" Target="../tags/tag192.xml"/><Relationship Id="rId30" Type="http://schemas.openxmlformats.org/officeDocument/2006/relationships/notesSlide" Target="../notesSlides/notesSlide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customXml" Target="../ink/ink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29" Type="http://schemas.openxmlformats.org/officeDocument/2006/relationships/image" Target="../media/image19.tmp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31" Type="http://schemas.openxmlformats.org/officeDocument/2006/relationships/image" Target="../media/image20.emf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customXml" Target="../ink/ink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/>
          </p:cNvSpPr>
          <p:nvPr>
            <p:ph type="ctrTitle"/>
          </p:nvPr>
        </p:nvSpPr>
        <p:spPr>
          <a:xfrm>
            <a:off x="1160145" y="1824038"/>
            <a:ext cx="7772400" cy="1138237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kern="1200" dirty="0">
                <a:latin typeface="+mj-lt"/>
                <a:ea typeface="+mj-ea"/>
                <a:cs typeface="+mj-cs"/>
              </a:rPr>
              <a:t>第</a:t>
            </a:r>
            <a:r>
              <a:rPr lang="en-US" altLang="zh-CN" kern="1200" dirty="0">
                <a:latin typeface="+mj-lt"/>
                <a:ea typeface="+mj-ea"/>
                <a:cs typeface="+mj-cs"/>
              </a:rPr>
              <a:t>3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章 </a:t>
            </a:r>
            <a:r>
              <a:rPr lang="zh-CN" altLang="en-US" kern="1200" dirty="0" smtClean="0">
                <a:latin typeface="+mj-lt"/>
                <a:ea typeface="+mj-ea"/>
                <a:cs typeface="+mj-cs"/>
              </a:rPr>
              <a:t>数据链路层</a:t>
            </a:r>
            <a:r>
              <a:rPr lang="en-US" altLang="zh-CN" smtClean="0"/>
              <a:t>(1)</a:t>
            </a:r>
            <a:endParaRPr lang="zh-CN" altLang="en-US" kern="1200" dirty="0">
              <a:solidFill>
                <a:srgbClr val="008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099" name="Rectangle 3"/>
          <p:cNvSpPr>
            <a:spLocks noGrp="1"/>
          </p:cNvSpPr>
          <p:nvPr>
            <p:ph type="subTitle" idx="1"/>
          </p:nvPr>
        </p:nvSpPr>
        <p:spPr/>
        <p:txBody>
          <a:bodyPr vert="horz" wrap="square" lIns="91440" tIns="45720" rIns="91440" bIns="45720" anchor="t"/>
          <a:lstStyle/>
          <a:p>
            <a:pPr algn="l" eaLnBrk="1" hangingPunct="1">
              <a:lnSpc>
                <a:spcPct val="110000"/>
              </a:lnSpc>
              <a:buSzPct val="60000"/>
              <a:buFont typeface="Wingdings" panose="05000000000000000000" pitchFamily="2" charset="2"/>
            </a:pPr>
            <a:r>
              <a:rPr lang="zh-CN" altLang="en-US" sz="2800" kern="1200" dirty="0">
                <a:latin typeface="+mn-lt"/>
                <a:ea typeface="+mn-ea"/>
                <a:cs typeface="+mn-cs"/>
              </a:rPr>
              <a:t>袁华，</a:t>
            </a:r>
            <a:r>
              <a:rPr lang="en-US" altLang="zh-CN" sz="2800" kern="1200" dirty="0">
                <a:latin typeface="+mn-lt"/>
                <a:ea typeface="+mn-ea"/>
                <a:cs typeface="+mn-cs"/>
                <a:hlinkClick r:id="rId2"/>
              </a:rPr>
              <a:t>hyuan@scut.edu.cn</a:t>
            </a:r>
            <a:endParaRPr lang="en-US" altLang="zh-CN" sz="2800" kern="1200" dirty="0">
              <a:latin typeface="+mn-lt"/>
              <a:ea typeface="+mn-ea"/>
              <a:cs typeface="+mn-cs"/>
            </a:endParaRPr>
          </a:p>
          <a:p>
            <a:pPr algn="l" eaLnBrk="1" hangingPunct="1">
              <a:lnSpc>
                <a:spcPct val="110000"/>
              </a:lnSpc>
              <a:buSzPct val="60000"/>
              <a:buFont typeface="Wingdings" panose="05000000000000000000" pitchFamily="2" charset="2"/>
            </a:pPr>
            <a:r>
              <a:rPr lang="zh-CN" altLang="en-US" sz="2800" kern="1200" dirty="0">
                <a:latin typeface="+mn-lt"/>
                <a:ea typeface="+mn-ea"/>
                <a:cs typeface="+mn-cs"/>
              </a:rPr>
              <a:t>华南理工大学计算机科学与工程学院</a:t>
            </a:r>
          </a:p>
          <a:p>
            <a:pPr algn="l" eaLnBrk="1" hangingPunct="1">
              <a:lnSpc>
                <a:spcPct val="110000"/>
              </a:lnSpc>
              <a:buSzPct val="60000"/>
              <a:buFont typeface="Wingdings" panose="05000000000000000000" pitchFamily="2" charset="2"/>
            </a:pPr>
            <a:r>
              <a:rPr lang="zh-CN" altLang="en-US" sz="2800" kern="1200" dirty="0">
                <a:latin typeface="+mn-lt"/>
                <a:ea typeface="+mn-ea"/>
                <a:cs typeface="+mn-cs"/>
              </a:rPr>
              <a:t>广东省计算机网络重点实验室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传输</a:t>
            </a:r>
            <a:r>
              <a:rPr lang="zh-CN" altLang="en-US" dirty="0"/>
              <a:t>错 在所难免，怎么办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600" dirty="0">
                <a:sym typeface="+mn-ea"/>
              </a:rPr>
              <a:t>纠错码 </a:t>
            </a:r>
            <a:r>
              <a:rPr lang="en-US" altLang="zh-CN" sz="2600" dirty="0">
                <a:latin typeface="Arial" panose="020B0604020202020204" pitchFamily="34" charset="0"/>
                <a:sym typeface="+mn-ea"/>
              </a:rPr>
              <a:t>——</a:t>
            </a:r>
            <a:r>
              <a:rPr lang="zh-CN" altLang="en-US" sz="2600" dirty="0">
                <a:sym typeface="+mn-ea"/>
              </a:rPr>
              <a:t>前向纠错技术</a:t>
            </a:r>
            <a:endParaRPr lang="zh-CN" altLang="en-US" sz="2600" dirty="0"/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600" dirty="0">
                <a:sym typeface="+mn-ea"/>
              </a:rPr>
              <a:t>   因其需要太多的冗余位，纠错开销太大，在有线网络中极少使用，主要用于</a:t>
            </a:r>
            <a:r>
              <a:rPr lang="zh-CN" altLang="en-US" sz="2600" dirty="0">
                <a:solidFill>
                  <a:schemeClr val="hlink"/>
                </a:solidFill>
                <a:sym typeface="+mn-ea"/>
              </a:rPr>
              <a:t>无线网络</a:t>
            </a:r>
            <a:r>
              <a:rPr lang="en-US" altLang="zh-CN" sz="2600" dirty="0">
                <a:solidFill>
                  <a:schemeClr val="hlink"/>
                </a:solidFill>
                <a:sym typeface="+mn-ea"/>
              </a:rPr>
              <a:t>(Why?)</a:t>
            </a:r>
            <a:r>
              <a:rPr lang="zh-CN" altLang="en-US" sz="2600" dirty="0">
                <a:sym typeface="+mn-ea"/>
              </a:rPr>
              <a:t>中。 </a:t>
            </a:r>
            <a:endParaRPr lang="zh-CN" altLang="en-US" sz="2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600" dirty="0">
                <a:sym typeface="+mn-ea"/>
              </a:rPr>
              <a:t>检错码 </a:t>
            </a:r>
            <a:r>
              <a:rPr lang="en-US" altLang="zh-CN" sz="2600" dirty="0">
                <a:sym typeface="+mn-ea"/>
              </a:rPr>
              <a:t>(</a:t>
            </a:r>
            <a:r>
              <a:rPr lang="zh-CN" altLang="en-US" sz="2600" dirty="0">
                <a:sym typeface="+mn-ea"/>
              </a:rPr>
              <a:t>不能恢复，可</a:t>
            </a:r>
            <a:r>
              <a:rPr lang="zh-CN" altLang="en-US" sz="2600" dirty="0">
                <a:solidFill>
                  <a:srgbClr val="C00000"/>
                </a:solidFill>
                <a:sym typeface="+mn-ea"/>
              </a:rPr>
              <a:t>重传</a:t>
            </a:r>
            <a:r>
              <a:rPr lang="en-US" altLang="zh-CN" sz="2600" dirty="0">
                <a:sym typeface="+mn-ea"/>
              </a:rPr>
              <a:t>)</a:t>
            </a:r>
            <a:endParaRPr lang="en-US" altLang="zh-CN" sz="2600" dirty="0"/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zh-CN" sz="2600" dirty="0">
                <a:sym typeface="+mn-ea"/>
              </a:rPr>
              <a:t>   </a:t>
            </a:r>
            <a:r>
              <a:rPr lang="zh-CN" altLang="en-US" sz="2600" dirty="0">
                <a:sym typeface="+mn-ea"/>
              </a:rPr>
              <a:t>计算机网络中主要采用循环冗余码</a:t>
            </a:r>
            <a:r>
              <a:rPr lang="en-US" altLang="zh-CN" sz="2600" dirty="0">
                <a:sym typeface="+mn-ea"/>
              </a:rPr>
              <a:t>(CRC)</a:t>
            </a:r>
            <a:r>
              <a:rPr lang="zh-CN" altLang="en-US" sz="2600" dirty="0">
                <a:sym typeface="+mn-ea"/>
              </a:rPr>
              <a:t>。</a:t>
            </a:r>
            <a:endParaRPr lang="zh-CN" altLang="en-US" sz="26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600" dirty="0">
                <a:sym typeface="+mn-ea"/>
              </a:rPr>
              <a:t>两种不同的处理方法适用于不同的环境</a:t>
            </a:r>
            <a:endParaRPr lang="zh-CN" altLang="en-US" sz="2600" dirty="0"/>
          </a:p>
          <a:p>
            <a:endParaRPr lang="zh-CN" altLang="en-US" sz="260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墨迹 3"/>
              <p14:cNvContentPartPr/>
              <p14:nvPr/>
            </p14:nvContentPartPr>
            <p14:xfrm>
              <a:off x="1571760" y="2067840"/>
              <a:ext cx="5493960" cy="2152800"/>
            </p14:xfrm>
          </p:contentPart>
        </mc:Choice>
        <mc:Fallback>
          <p:pic>
            <p:nvPicPr>
              <p:cNvPr id="4" name="墨迹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62400" y="2058480"/>
                <a:ext cx="5512680" cy="2171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同学问：海明距离与检错和纠错的关系</a:t>
            </a:r>
            <a:r>
              <a:rPr lang="en-US" altLang="zh-CN" sz="1400" dirty="0" smtClean="0"/>
              <a:t>(2/2)</a:t>
            </a:r>
          </a:p>
        </p:txBody>
      </p:sp>
      <p:graphicFrame>
        <p:nvGraphicFramePr>
          <p:cNvPr id="32771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1619250" y="2017713"/>
          <a:ext cx="150812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3" imgW="895731" imgH="2443734" progId="Visio.Drawing.11">
                  <p:embed/>
                </p:oleObj>
              </mc:Choice>
              <mc:Fallback>
                <p:oleObj name="Visio" r:id="rId3" imgW="895731" imgH="2443734" progId="Visio.Drawing.11">
                  <p:embed/>
                  <p:pic>
                    <p:nvPicPr>
                      <p:cNvPr id="3277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017713"/>
                        <a:ext cx="150812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3531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4787900" y="2017713"/>
          <a:ext cx="22860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5" imgW="1357503" imgH="2443734" progId="Visio.Drawing.11">
                  <p:embed/>
                </p:oleObj>
              </mc:Choice>
              <mc:Fallback>
                <p:oleObj name="Visio" r:id="rId5" imgW="1357503" imgH="2443734" progId="Visio.Drawing.11">
                  <p:embed/>
                  <p:pic>
                    <p:nvPicPr>
                      <p:cNvPr id="3635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017713"/>
                        <a:ext cx="22860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Line 12"/>
          <p:cNvSpPr>
            <a:spLocks noChangeShapeType="1"/>
          </p:cNvSpPr>
          <p:nvPr/>
        </p:nvSpPr>
        <p:spPr bwMode="auto">
          <a:xfrm flipH="1">
            <a:off x="1476375" y="3068638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Line 13"/>
          <p:cNvSpPr>
            <a:spLocks noChangeShapeType="1"/>
          </p:cNvSpPr>
          <p:nvPr/>
        </p:nvSpPr>
        <p:spPr bwMode="auto">
          <a:xfrm>
            <a:off x="1763713" y="2420938"/>
            <a:ext cx="0" cy="64770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墨迹 1"/>
              <p14:cNvContentPartPr/>
              <p14:nvPr/>
            </p14:nvContentPartPr>
            <p14:xfrm>
              <a:off x="265680" y="1758240"/>
              <a:ext cx="8552880" cy="4301280"/>
            </p14:xfrm>
          </p:contentPart>
        </mc:Choice>
        <mc:Fallback>
          <p:pic>
            <p:nvPicPr>
              <p:cNvPr id="2" name="墨迹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56320" y="1748880"/>
                <a:ext cx="8571600" cy="4320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2684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63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63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188913"/>
            <a:ext cx="7793037" cy="1462087"/>
          </a:xfrm>
        </p:spPr>
        <p:txBody>
          <a:bodyPr/>
          <a:lstStyle/>
          <a:p>
            <a:pPr eaLnBrk="1" hangingPunct="1">
              <a:lnSpc>
                <a:spcPct val="60000"/>
              </a:lnSpc>
            </a:pPr>
            <a:r>
              <a:rPr lang="zh-CN" altLang="en-US" dirty="0" smtClean="0"/>
              <a:t>海明距离与检错和纠错的关系</a:t>
            </a:r>
            <a:br>
              <a:rPr lang="zh-CN" altLang="en-US" dirty="0" smtClean="0"/>
            </a:br>
            <a:r>
              <a:rPr lang="zh-CN" altLang="en-US" dirty="0" smtClean="0"/>
              <a:t> </a:t>
            </a:r>
            <a:r>
              <a:rPr lang="en-US" altLang="zh-CN" sz="1600" dirty="0" smtClean="0"/>
              <a:t>( P162)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844675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sz="2400" dirty="0" smtClean="0"/>
              <a:t>海明距离为</a:t>
            </a:r>
            <a:r>
              <a:rPr lang="en-US" altLang="zh-CN" sz="2400" dirty="0" smtClean="0">
                <a:solidFill>
                  <a:srgbClr val="C00000"/>
                </a:solidFill>
              </a:rPr>
              <a:t>d+1</a:t>
            </a:r>
            <a:r>
              <a:rPr lang="zh-CN" altLang="en-US" sz="2400" dirty="0" smtClean="0">
                <a:solidFill>
                  <a:srgbClr val="C00000"/>
                </a:solidFill>
              </a:rPr>
              <a:t>的编码</a:t>
            </a:r>
            <a:r>
              <a:rPr lang="zh-CN" altLang="en-US" sz="2400" dirty="0" smtClean="0"/>
              <a:t>能检测出</a:t>
            </a:r>
            <a:r>
              <a:rPr lang="en-US" altLang="zh-CN" sz="2400" dirty="0" smtClean="0"/>
              <a:t>d</a:t>
            </a:r>
            <a:r>
              <a:rPr lang="zh-CN" altLang="en-US" sz="2400" dirty="0" smtClean="0"/>
              <a:t>位差错。 </a:t>
            </a:r>
          </a:p>
          <a:p>
            <a:pPr lvl="1" eaLnBrk="1" hangingPunct="1"/>
            <a:r>
              <a:rPr lang="zh-CN" altLang="en-US" sz="2000" dirty="0" smtClean="0"/>
              <a:t>因为在距离为</a:t>
            </a:r>
            <a:r>
              <a:rPr lang="en-US" altLang="zh-CN" sz="2000" dirty="0" smtClean="0"/>
              <a:t>d+1</a:t>
            </a:r>
            <a:r>
              <a:rPr lang="zh-CN" altLang="en-US" sz="2000" dirty="0" smtClean="0"/>
              <a:t>的检验码中，只改变</a:t>
            </a:r>
            <a:r>
              <a:rPr lang="en-US" altLang="zh-CN" sz="2000" dirty="0" smtClean="0"/>
              <a:t>d</a:t>
            </a:r>
            <a:r>
              <a:rPr lang="zh-CN" altLang="en-US" sz="2000" dirty="0" smtClean="0"/>
              <a:t>位的值，不可能产生另一个</a:t>
            </a:r>
            <a:r>
              <a:rPr lang="zh-CN" altLang="en-US" sz="2000" dirty="0" smtClean="0">
                <a:solidFill>
                  <a:srgbClr val="C00000"/>
                </a:solidFill>
              </a:rPr>
              <a:t>合法码</a:t>
            </a:r>
            <a:r>
              <a:rPr lang="zh-CN" altLang="en-US" sz="2000" dirty="0" smtClean="0"/>
              <a:t>。如奇偶校验码，海明距离为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，能查出单个错。 </a:t>
            </a:r>
          </a:p>
          <a:p>
            <a:pPr eaLnBrk="1" hangingPunct="1"/>
            <a:r>
              <a:rPr lang="zh-CN" altLang="en-US" sz="2400" dirty="0" smtClean="0"/>
              <a:t> 海明距离为</a:t>
            </a:r>
            <a:r>
              <a:rPr lang="en-US" altLang="zh-CN" sz="2400" dirty="0" smtClean="0"/>
              <a:t>2d+1</a:t>
            </a:r>
            <a:r>
              <a:rPr lang="zh-CN" altLang="en-US" sz="2400" dirty="0" smtClean="0"/>
              <a:t>的编码，能纠正</a:t>
            </a:r>
            <a:r>
              <a:rPr lang="en-US" altLang="zh-CN" sz="2400" dirty="0" smtClean="0"/>
              <a:t>d</a:t>
            </a:r>
            <a:r>
              <a:rPr lang="zh-CN" altLang="en-US" sz="2400" dirty="0" smtClean="0"/>
              <a:t>位差错。 </a:t>
            </a:r>
          </a:p>
          <a:p>
            <a:pPr lvl="1" eaLnBrk="1" hangingPunct="1"/>
            <a:r>
              <a:rPr lang="zh-CN" altLang="en-US" sz="2000" dirty="0" smtClean="0"/>
              <a:t>因为此时，如果一个码字有</a:t>
            </a:r>
            <a:r>
              <a:rPr lang="en-US" altLang="zh-CN" sz="2000" dirty="0" smtClean="0"/>
              <a:t>d</a:t>
            </a:r>
            <a:r>
              <a:rPr lang="zh-CN" altLang="en-US" sz="2000" dirty="0" smtClean="0"/>
              <a:t>位发生差错，它</a:t>
            </a:r>
            <a:r>
              <a:rPr lang="zh-CN" altLang="en-US" sz="2000" dirty="0" smtClean="0">
                <a:solidFill>
                  <a:srgbClr val="C00000"/>
                </a:solidFill>
              </a:rPr>
              <a:t>仍然</a:t>
            </a:r>
            <a:r>
              <a:rPr lang="zh-CN" altLang="en-US" sz="2000" dirty="0">
                <a:solidFill>
                  <a:srgbClr val="C00000"/>
                </a:solidFill>
              </a:rPr>
              <a:t>跟</a:t>
            </a:r>
            <a:r>
              <a:rPr lang="zh-CN" altLang="en-US" sz="2000" dirty="0" smtClean="0">
                <a:solidFill>
                  <a:srgbClr val="C00000"/>
                </a:solidFill>
              </a:rPr>
              <a:t>原来</a:t>
            </a:r>
            <a:r>
              <a:rPr lang="zh-CN" altLang="en-US" sz="2000" dirty="0" smtClean="0">
                <a:solidFill>
                  <a:srgbClr val="C00000"/>
                </a:solidFill>
              </a:rPr>
              <a:t>的码字距离最近</a:t>
            </a:r>
            <a:r>
              <a:rPr lang="zh-CN" altLang="en-US" sz="2000" dirty="0" smtClean="0"/>
              <a:t>，可以直接恢复为该码。</a:t>
            </a:r>
          </a:p>
        </p:txBody>
      </p:sp>
      <p:pic>
        <p:nvPicPr>
          <p:cNvPr id="31748" name="Picture 4" descr="d+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38" y="4906963"/>
            <a:ext cx="1246187" cy="140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5" descr="2d+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4908550"/>
            <a:ext cx="2232025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墨迹 1"/>
              <p14:cNvContentPartPr/>
              <p14:nvPr/>
            </p14:nvContentPartPr>
            <p14:xfrm>
              <a:off x="137160" y="2340000"/>
              <a:ext cx="7265160" cy="2368080"/>
            </p14:xfrm>
          </p:contentPart>
        </mc:Choice>
        <mc:Fallback>
          <p:pic>
            <p:nvPicPr>
              <p:cNvPr id="2" name="墨迹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7800" y="2330640"/>
                <a:ext cx="7283880" cy="2386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473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r>
              <a:rPr lang="en-US" altLang="zh-CN" dirty="0" smtClean="0">
                <a:sym typeface="+mn-ea"/>
              </a:rPr>
              <a:t>2.1 </a:t>
            </a:r>
            <a:r>
              <a:rPr lang="zh-CN" altLang="en-US" dirty="0" smtClean="0">
                <a:sym typeface="+mn-ea"/>
              </a:rPr>
              <a:t>纠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位错的海明码之发送方</a:t>
            </a:r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/>
              <a:t>纠</a:t>
            </a:r>
            <a:r>
              <a:rPr lang="en-US" altLang="zh-CN" dirty="0"/>
              <a:t>1</a:t>
            </a:r>
            <a:r>
              <a:rPr lang="zh-CN" altLang="en-US" dirty="0"/>
              <a:t>位错的海明码</a:t>
            </a:r>
            <a:endParaRPr lang="en-US" altLang="zh-CN" dirty="0"/>
          </a:p>
          <a:p>
            <a:r>
              <a:rPr lang="zh-CN" altLang="en-US" dirty="0"/>
              <a:t>发送方：码字从左到右编号</a:t>
            </a:r>
          </a:p>
          <a:p>
            <a:pPr lvl="1"/>
            <a:r>
              <a:rPr lang="zh-CN" altLang="en-US" dirty="0"/>
              <a:t>数据位，直接填入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6。。</a:t>
            </a:r>
            <a:r>
              <a:rPr lang="zh-CN" altLang="en-US" dirty="0"/>
              <a:t>。。。</a:t>
            </a:r>
            <a:endParaRPr lang="en-US" altLang="zh-CN" dirty="0"/>
          </a:p>
          <a:p>
            <a:pPr lvl="1"/>
            <a:r>
              <a:rPr lang="zh-CN" altLang="en-US" dirty="0"/>
              <a:t>校验位：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/>
              <a:t>、。。。。</a:t>
            </a:r>
            <a:r>
              <a:rPr lang="zh-CN" altLang="en-US" dirty="0" smtClean="0"/>
              <a:t>。</a:t>
            </a:r>
            <a:r>
              <a:rPr lang="en-US" altLang="zh-CN" dirty="0" smtClean="0"/>
              <a:t>r</a:t>
            </a:r>
            <a:endParaRPr lang="zh-CN" altLang="en-US" dirty="0"/>
          </a:p>
          <a:p>
            <a:pPr lvl="2"/>
            <a:r>
              <a:rPr lang="zh-CN" altLang="en-US" dirty="0"/>
              <a:t>根据</a:t>
            </a:r>
            <a:r>
              <a:rPr lang="zh-CN" altLang="en-US" dirty="0">
                <a:solidFill>
                  <a:srgbClr val="C00000"/>
                </a:solidFill>
              </a:rPr>
              <a:t>校验集合</a:t>
            </a:r>
            <a:r>
              <a:rPr lang="zh-CN" altLang="en-US" dirty="0"/>
              <a:t>奇</a:t>
            </a:r>
            <a:r>
              <a:rPr lang="en-US" altLang="zh-CN" dirty="0"/>
              <a:t>/</a:t>
            </a:r>
            <a:r>
              <a:rPr lang="zh-CN" altLang="en-US" dirty="0"/>
              <a:t>偶校验，填入</a:t>
            </a:r>
            <a:r>
              <a:rPr lang="en-US" altLang="zh-CN" dirty="0"/>
              <a:t>0</a:t>
            </a:r>
            <a:r>
              <a:rPr lang="zh-CN" altLang="en-US" dirty="0"/>
              <a:t>或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" name="云形标注 2"/>
          <p:cNvSpPr/>
          <p:nvPr/>
        </p:nvSpPr>
        <p:spPr>
          <a:xfrm>
            <a:off x="179512" y="3501008"/>
            <a:ext cx="720774" cy="720080"/>
          </a:xfrm>
          <a:prstGeom prst="cloudCallout">
            <a:avLst>
              <a:gd name="adj1" fmla="val 147076"/>
              <a:gd name="adj2" fmla="val -808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2800" dirty="0" smtClean="0">
                <a:solidFill>
                  <a:srgbClr val="FF0000"/>
                </a:solidFill>
              </a:rPr>
              <a:t>m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5" name="云形标注 2"/>
          <p:cNvSpPr/>
          <p:nvPr/>
        </p:nvSpPr>
        <p:spPr>
          <a:xfrm>
            <a:off x="208947" y="4187262"/>
            <a:ext cx="720774" cy="720080"/>
          </a:xfrm>
          <a:prstGeom prst="cloudCallout">
            <a:avLst>
              <a:gd name="adj1" fmla="val 147076"/>
              <a:gd name="adj2" fmla="val -808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2800" dirty="0" smtClean="0">
                <a:solidFill>
                  <a:srgbClr val="FF0000"/>
                </a:solidFill>
              </a:rPr>
              <a:t>r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墨迹 1"/>
              <p14:cNvContentPartPr/>
              <p14:nvPr/>
            </p14:nvContentPartPr>
            <p14:xfrm>
              <a:off x="2688480" y="2194200"/>
              <a:ext cx="6223320" cy="3236760"/>
            </p14:xfrm>
          </p:contentPart>
        </mc:Choice>
        <mc:Fallback>
          <p:pic>
            <p:nvPicPr>
              <p:cNvPr id="2" name="墨迹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79120" y="2184840"/>
                <a:ext cx="6242040" cy="3255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怎么知道要多少冗余位？</a:t>
            </a:r>
            <a:r>
              <a:rPr lang="en-US" altLang="zh-CN" sz="2400" dirty="0" smtClean="0"/>
              <a:t>P160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2132856"/>
            <a:ext cx="2405913" cy="576064"/>
          </a:xfrm>
          <a:prstGeom prst="rect">
            <a:avLst/>
          </a:prstGeom>
        </p:spPr>
      </p:pic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384375"/>
              </p:ext>
            </p:extLst>
          </p:nvPr>
        </p:nvGraphicFramePr>
        <p:xfrm>
          <a:off x="1691680" y="3113088"/>
          <a:ext cx="2101462" cy="2188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Equation" r:id="rId4" imgW="927100" imgH="965200" progId="Equation.3">
                  <p:embed/>
                </p:oleObj>
              </mc:Choice>
              <mc:Fallback>
                <p:oleObj name="Equation" r:id="rId4" imgW="927100" imgH="965200" progId="Equation.3">
                  <p:embed/>
                  <p:pic>
                    <p:nvPicPr>
                      <p:cNvPr id="3789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113088"/>
                        <a:ext cx="2101462" cy="2188120"/>
                      </a:xfrm>
                      <a:prstGeom prst="rect">
                        <a:avLst/>
                      </a:prstGeom>
                      <a:noFill/>
                      <a:ln w="28575" cmpd="sng">
                        <a:solidFill>
                          <a:srgbClr val="56A044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云形标注 2"/>
          <p:cNvSpPr/>
          <p:nvPr/>
        </p:nvSpPr>
        <p:spPr>
          <a:xfrm>
            <a:off x="5055087" y="1996880"/>
            <a:ext cx="3166685" cy="936104"/>
          </a:xfrm>
          <a:prstGeom prst="cloudCallout">
            <a:avLst>
              <a:gd name="adj1" fmla="val -78706"/>
              <a:gd name="adj2" fmla="val 4992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公式怎么来的？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7" name="墨迹 6"/>
              <p14:cNvContentPartPr/>
              <p14:nvPr/>
            </p14:nvContentPartPr>
            <p14:xfrm>
              <a:off x="1238760" y="133200"/>
              <a:ext cx="7662240" cy="5003640"/>
            </p14:xfrm>
          </p:contentPart>
        </mc:Choice>
        <mc:Fallback>
          <p:pic>
            <p:nvPicPr>
              <p:cNvPr id="7" name="墨迹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229400" y="123840"/>
                <a:ext cx="7680960" cy="5022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3265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怎样记忆 对应的校验集合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Group 597"/>
          <p:cNvGraphicFramePr>
            <a:graphicFrameLocks/>
          </p:cNvGraphicFramePr>
          <p:nvPr/>
        </p:nvGraphicFramePr>
        <p:xfrm>
          <a:off x="250825" y="2205038"/>
          <a:ext cx="8713788" cy="4117976"/>
        </p:xfrm>
        <a:graphic>
          <a:graphicData uri="http://schemas.openxmlformats.org/drawingml/2006/table">
            <a:tbl>
              <a:tblPr/>
              <a:tblGrid>
                <a:gridCol w="1152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9255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706407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3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4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5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6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7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8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9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1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1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6174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3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3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4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4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5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6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7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74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=2</a:t>
                      </a:r>
                      <a:r>
                        <a:rPr kumimoji="0" lang="en-US" altLang="zh-CN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6407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=2</a:t>
                      </a:r>
                      <a:r>
                        <a:rPr kumimoji="0" lang="en-US" altLang="zh-CN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6407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=2</a:t>
                      </a:r>
                      <a:r>
                        <a:rPr kumimoji="0" lang="en-US" altLang="zh-CN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6407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=2</a:t>
                      </a:r>
                      <a:r>
                        <a:rPr kumimoji="0" lang="en-US" altLang="zh-CN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√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墨迹 4"/>
              <p14:cNvContentPartPr/>
              <p14:nvPr/>
            </p14:nvContentPartPr>
            <p14:xfrm>
              <a:off x="304200" y="2215440"/>
              <a:ext cx="8749080" cy="4068000"/>
            </p14:xfrm>
          </p:contentPart>
        </mc:Choice>
        <mc:Fallback>
          <p:pic>
            <p:nvPicPr>
              <p:cNvPr id="5" name="墨迹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94840" y="2206080"/>
                <a:ext cx="8767800" cy="4086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8379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矩形 4"/>
          <p:cNvSpPr/>
          <p:nvPr>
            <p:custDataLst>
              <p:tags r:id="rId2"/>
            </p:custDataLst>
          </p:nvPr>
        </p:nvSpPr>
        <p:spPr>
          <a:xfrm>
            <a:off x="914400" y="428625"/>
            <a:ext cx="7315200" cy="2143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有一个系统采用纠</a:t>
            </a: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位错的海明码，</a:t>
            </a:r>
            <a:r>
              <a:rPr lang="zh-CN" altLang="en-US" sz="26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偶校验</a:t>
            </a: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。待传输的码字是：</a:t>
            </a: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100001</a:t>
            </a: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问冗余位至少是几位？编码后的码字是什么？</a:t>
            </a:r>
          </a:p>
        </p:txBody>
      </p:sp>
      <p:sp>
        <p:nvSpPr>
          <p:cNvPr id="34819" name="矩形 5"/>
          <p:cNvSpPr/>
          <p:nvPr>
            <p:custDataLst>
              <p:tags r:id="rId3"/>
            </p:custDataLst>
          </p:nvPr>
        </p:nvSpPr>
        <p:spPr>
          <a:xfrm>
            <a:off x="1828800" y="278606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</a:t>
            </a: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0111001001</a:t>
            </a:r>
            <a:endParaRPr lang="zh-CN" altLang="en-US" sz="2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4820" name="矩形 6"/>
          <p:cNvSpPr/>
          <p:nvPr>
            <p:custDataLst>
              <p:tags r:id="rId4"/>
            </p:custDataLst>
          </p:nvPr>
        </p:nvSpPr>
        <p:spPr>
          <a:xfrm>
            <a:off x="1828800" y="364331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</a:t>
            </a: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01101000001</a:t>
            </a:r>
            <a:endParaRPr lang="zh-CN" altLang="en-US" sz="2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4821" name="矩形 7"/>
          <p:cNvSpPr/>
          <p:nvPr>
            <p:custDataLst>
              <p:tags r:id="rId5"/>
            </p:custDataLst>
          </p:nvPr>
        </p:nvSpPr>
        <p:spPr>
          <a:xfrm>
            <a:off x="1828800" y="450056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</a:t>
            </a: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0101001001</a:t>
            </a:r>
            <a:endParaRPr lang="zh-CN" altLang="en-US" sz="2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4822" name="矩形 8"/>
          <p:cNvSpPr/>
          <p:nvPr>
            <p:custDataLst>
              <p:tags r:id="rId6"/>
            </p:custDataLst>
          </p:nvPr>
        </p:nvSpPr>
        <p:spPr>
          <a:xfrm>
            <a:off x="1828800" y="535781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5</a:t>
            </a: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</a:t>
            </a: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01110010001</a:t>
            </a:r>
            <a:endParaRPr lang="zh-CN" altLang="en-US" sz="2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4823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563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4824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4825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4826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4827" name="圆角矩形 13"/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</a:p>
        </p:txBody>
      </p:sp>
      <p:grpSp>
        <p:nvGrpSpPr>
          <p:cNvPr id="34828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34830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endParaRPr lang="zh-CN" altLang="en-US" sz="1800" b="0" dirty="0"/>
            </a:p>
          </p:txBody>
        </p:sp>
        <p:sp>
          <p:nvSpPr>
            <p:cNvPr id="34831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endParaRPr lang="zh-CN" altLang="en-US" sz="1800" b="0" dirty="0"/>
            </a:p>
          </p:txBody>
        </p:sp>
        <p:sp>
          <p:nvSpPr>
            <p:cNvPr id="34832" name="TypeText"/>
            <p:cNvSpPr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600" b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34833" name="TipText"/>
            <p:cNvSpPr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horz" wrap="none" anchor="ctr" anchorCtr="0">
              <a:noAutofit/>
            </a:bodyPr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b="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 b="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en-US" altLang="zh-CN" sz="2000" b="0" dirty="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微软雅黑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34829" name="图片 3"/>
          <p:cNvPicPr/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2" name="墨迹 1"/>
              <p14:cNvContentPartPr/>
              <p14:nvPr/>
            </p14:nvContentPartPr>
            <p14:xfrm>
              <a:off x="496080" y="516240"/>
              <a:ext cx="6829920" cy="4696560"/>
            </p14:xfrm>
          </p:contentPart>
        </mc:Choice>
        <mc:Fallback>
          <p:pic>
            <p:nvPicPr>
              <p:cNvPr id="2" name="墨迹 1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86720" y="506880"/>
                <a:ext cx="6848640" cy="4715280"/>
              </a:xfrm>
              <a:prstGeom prst="rect">
                <a:avLst/>
              </a:prstGeom>
            </p:spPr>
          </p:pic>
        </mc:Fallback>
      </mc:AlternateContent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r>
              <a:rPr lang="zh-CN" altLang="en-US" dirty="0"/>
              <a:t>习题解析</a:t>
            </a:r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/>
              <a:t>根据公式：</a:t>
            </a:r>
            <a:endParaRPr lang="en-US" altLang="zh-CN" dirty="0"/>
          </a:p>
          <a:p>
            <a:r>
              <a:rPr lang="zh-CN" altLang="en-US" dirty="0"/>
              <a:t>将</a:t>
            </a:r>
            <a:r>
              <a:rPr lang="en-US" altLang="zh-CN" dirty="0"/>
              <a:t>m=7</a:t>
            </a:r>
            <a:r>
              <a:rPr lang="zh-CN" altLang="en-US" dirty="0"/>
              <a:t>代入</a:t>
            </a:r>
            <a:endParaRPr lang="en-US" altLang="zh-CN" dirty="0"/>
          </a:p>
          <a:p>
            <a:r>
              <a:rPr lang="zh-CN" altLang="en-US" dirty="0"/>
              <a:t>解得：</a:t>
            </a:r>
            <a:r>
              <a:rPr lang="en-US" altLang="zh-CN" dirty="0"/>
              <a:t>r </a:t>
            </a:r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≥ 4</a:t>
            </a:r>
            <a:endParaRPr lang="zh-CN" altLang="en-US" dirty="0"/>
          </a:p>
        </p:txBody>
      </p:sp>
      <p:pic>
        <p:nvPicPr>
          <p:cNvPr id="35844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375" y="2133600"/>
            <a:ext cx="1944688" cy="431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84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习题解析（续）</a:t>
            </a:r>
          </a:p>
        </p:txBody>
      </p:sp>
      <p:graphicFrame>
        <p:nvGraphicFramePr>
          <p:cNvPr id="354394" name="Group 90"/>
          <p:cNvGraphicFramePr>
            <a:graphicFrameLocks noGrp="1"/>
          </p:cNvGraphicFramePr>
          <p:nvPr>
            <p:ph idx="1"/>
          </p:nvPr>
        </p:nvGraphicFramePr>
        <p:xfrm>
          <a:off x="179388" y="2017713"/>
          <a:ext cx="8713787" cy="3375027"/>
        </p:xfrm>
        <a:graphic>
          <a:graphicData uri="http://schemas.openxmlformats.org/drawingml/2006/table">
            <a:tbl>
              <a:tblPr/>
              <a:tblGrid>
                <a:gridCol w="15128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7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7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175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175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693662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4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5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6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7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8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9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1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6166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4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4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5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6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7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66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信息码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166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检验位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？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？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？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？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2867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海明码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？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？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？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？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84"/>
          <p:cNvSpPr>
            <a:spLocks noGrp="1"/>
          </p:cNvSpPr>
          <p:nvPr>
            <p:ph type="title"/>
          </p:nvPr>
        </p:nvSpPr>
        <p:spPr>
          <a:xfrm>
            <a:off x="1187450" y="214313"/>
            <a:ext cx="7756525" cy="1462087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参考答案</a:t>
            </a:r>
          </a:p>
        </p:txBody>
      </p:sp>
      <p:graphicFrame>
        <p:nvGraphicFramePr>
          <p:cNvPr id="341118" name="Group 126"/>
          <p:cNvGraphicFramePr>
            <a:graphicFrameLocks noGrp="1"/>
          </p:cNvGraphicFramePr>
          <p:nvPr>
            <p:ph idx="1"/>
          </p:nvPr>
        </p:nvGraphicFramePr>
        <p:xfrm>
          <a:off x="0" y="2060575"/>
          <a:ext cx="9144000" cy="3338514"/>
        </p:xfrm>
        <a:graphic>
          <a:graphicData uri="http://schemas.openxmlformats.org/drawingml/2006/table">
            <a:tbl>
              <a:tblPr/>
              <a:tblGrid>
                <a:gridCol w="1692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82708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693659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4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5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6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7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8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9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1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6166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4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4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5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6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7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66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信息码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166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检验位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6357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海明码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lnSpc>
                          <a:spcPct val="13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回顾第</a:t>
            </a:r>
            <a:r>
              <a:rPr lang="en-US" altLang="zh-CN"/>
              <a:t>2</a:t>
            </a:r>
            <a:r>
              <a:rPr lang="zh-CN" altLang="en-US"/>
              <a:t>章</a:t>
            </a:r>
          </a:p>
        </p:txBody>
      </p:sp>
      <p:pic>
        <p:nvPicPr>
          <p:cNvPr id="6146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3600" y="1997710"/>
            <a:ext cx="6567805" cy="41148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墨迹 2"/>
              <p14:cNvContentPartPr/>
              <p14:nvPr/>
            </p14:nvContentPartPr>
            <p14:xfrm>
              <a:off x="226080" y="1616400"/>
              <a:ext cx="8577720" cy="4650840"/>
            </p14:xfrm>
          </p:contentPart>
        </mc:Choice>
        <mc:Fallback>
          <p:pic>
            <p:nvPicPr>
              <p:cNvPr id="3" name="墨迹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6720" y="1607040"/>
                <a:ext cx="8596440" cy="4669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 smtClean="0">
                <a:sym typeface="+mn-ea"/>
              </a:rPr>
              <a:t>2.1 </a:t>
            </a:r>
            <a:r>
              <a:rPr lang="zh-CN" altLang="en-US" dirty="0" smtClean="0">
                <a:sym typeface="+mn-ea"/>
              </a:rPr>
              <a:t>纠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位错的海明码之接收方</a:t>
            </a:r>
          </a:p>
        </p:txBody>
      </p:sp>
      <p:sp>
        <p:nvSpPr>
          <p:cNvPr id="38915" name="Rectangle 3"/>
          <p:cNvSpPr>
            <a:spLocks noGrp="1"/>
          </p:cNvSpPr>
          <p:nvPr>
            <p:ph idx="1"/>
          </p:nvPr>
        </p:nvSpPr>
        <p:spPr>
          <a:xfrm>
            <a:off x="1042988" y="1916113"/>
            <a:ext cx="7772400" cy="4114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dirty="0" smtClean="0"/>
              <a:t>接收</a:t>
            </a:r>
            <a:r>
              <a:rPr lang="zh-CN" altLang="en-US" sz="2800" dirty="0"/>
              <a:t>方</a:t>
            </a:r>
            <a:endParaRPr lang="en-US" altLang="zh-CN" sz="28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/>
              <a:t>初始化计算器，</a:t>
            </a:r>
            <a:r>
              <a:rPr lang="zh-CN" altLang="en-US" sz="2800" dirty="0">
                <a:solidFill>
                  <a:srgbClr val="008000"/>
                </a:solidFill>
              </a:rPr>
              <a:t>逐位</a:t>
            </a:r>
            <a:r>
              <a:rPr lang="zh-CN" altLang="en-US" sz="2800" dirty="0"/>
              <a:t>检查</a:t>
            </a:r>
            <a:r>
              <a:rPr lang="zh-CN" altLang="en-US" sz="2800" dirty="0" smtClean="0">
                <a:solidFill>
                  <a:srgbClr val="FF0000"/>
                </a:solidFill>
              </a:rPr>
              <a:t>校验位（？）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如不正确，就将该检验位的编号加到差错计数器中。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/>
              <a:t>Counter=0</a:t>
            </a:r>
            <a:r>
              <a:rPr lang="zh-CN" altLang="en-US" dirty="0"/>
              <a:t>，无差错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/>
              <a:t>counter ≠0</a:t>
            </a:r>
            <a:r>
              <a:rPr lang="zh-CN" altLang="en-US" dirty="0"/>
              <a:t>，出错，该值指明出错的位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墨迹 1"/>
              <p14:cNvContentPartPr/>
              <p14:nvPr/>
            </p14:nvContentPartPr>
            <p14:xfrm>
              <a:off x="1939320" y="1930680"/>
              <a:ext cx="6451920" cy="3690720"/>
            </p14:xfrm>
          </p:contentPart>
        </mc:Choice>
        <mc:Fallback>
          <p:pic>
            <p:nvPicPr>
              <p:cNvPr id="2" name="墨迹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929960" y="1921320"/>
                <a:ext cx="6470640" cy="3709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4"/>
          <p:cNvSpPr/>
          <p:nvPr>
            <p:custDataLst>
              <p:tags r:id="rId2"/>
            </p:custDataLst>
          </p:nvPr>
        </p:nvSpPr>
        <p:spPr>
          <a:xfrm>
            <a:off x="804545" y="428625"/>
            <a:ext cx="7425055" cy="2143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4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有一个系统采用纠</a:t>
            </a:r>
            <a:r>
              <a:rPr lang="en-US" altLang="zh-CN" sz="24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24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位错的海明码，数据位是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8</a:t>
            </a:r>
            <a:r>
              <a:rPr lang="zh-CN" altLang="en-US" sz="24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位；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偶</a:t>
            </a:r>
            <a:r>
              <a:rPr lang="zh-CN" altLang="en-US" sz="24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校验。接收方</a:t>
            </a:r>
            <a:r>
              <a:rPr lang="zh-CN" altLang="en-US" sz="24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到的码字为：</a:t>
            </a:r>
            <a:r>
              <a:rPr lang="en-US" altLang="zh-CN" sz="2400" b="0" dirty="0">
                <a:solidFill>
                  <a:srgbClr val="FF0000"/>
                </a:solidFill>
              </a:rPr>
              <a:t> </a:t>
            </a:r>
            <a:r>
              <a:rPr lang="en-US" altLang="zh-CN" sz="2400" b="0" dirty="0">
                <a:solidFill>
                  <a:srgbClr val="008000"/>
                </a:solidFill>
              </a:rPr>
              <a:t>1 0</a:t>
            </a:r>
            <a:r>
              <a:rPr lang="en-US" altLang="zh-CN" sz="2400" b="0" dirty="0"/>
              <a:t> 0 </a:t>
            </a:r>
            <a:r>
              <a:rPr lang="en-US" altLang="zh-CN" sz="2400" b="0" dirty="0">
                <a:solidFill>
                  <a:srgbClr val="008000"/>
                </a:solidFill>
              </a:rPr>
              <a:t>1</a:t>
            </a:r>
            <a:r>
              <a:rPr lang="en-US" altLang="zh-CN" sz="2400" b="0" dirty="0"/>
              <a:t> 1 0 0 </a:t>
            </a:r>
            <a:r>
              <a:rPr lang="en-US" altLang="zh-CN" sz="2400" b="0" dirty="0">
                <a:solidFill>
                  <a:srgbClr val="008000"/>
                </a:solidFill>
              </a:rPr>
              <a:t>0</a:t>
            </a:r>
            <a:r>
              <a:rPr lang="en-US" altLang="zh-CN" sz="2400" b="0" dirty="0"/>
              <a:t> 1 1 0 0 </a:t>
            </a:r>
            <a:r>
              <a:rPr lang="zh-CN" altLang="en-US" sz="24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这个码字是对还是错？如果是错的，是哪位出错？</a:t>
            </a:r>
            <a:endParaRPr lang="zh-CN" altLang="en-US" sz="24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9939" name="矩形 5"/>
          <p:cNvSpPr/>
          <p:nvPr>
            <p:custDataLst>
              <p:tags r:id="rId3"/>
            </p:custDataLst>
          </p:nvPr>
        </p:nvSpPr>
        <p:spPr>
          <a:xfrm>
            <a:off x="1828800" y="278606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确</a:t>
            </a:r>
          </a:p>
        </p:txBody>
      </p:sp>
      <p:sp>
        <p:nvSpPr>
          <p:cNvPr id="39940" name="矩形 6"/>
          <p:cNvSpPr/>
          <p:nvPr>
            <p:custDataLst>
              <p:tags r:id="rId4"/>
            </p:custDataLst>
          </p:nvPr>
        </p:nvSpPr>
        <p:spPr>
          <a:xfrm>
            <a:off x="1828800" y="364331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错；</a:t>
            </a: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endParaRPr lang="zh-CN" altLang="en-US" sz="2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9941" name="矩形 7"/>
          <p:cNvSpPr/>
          <p:nvPr>
            <p:custDataLst>
              <p:tags r:id="rId5"/>
            </p:custDataLst>
          </p:nvPr>
        </p:nvSpPr>
        <p:spPr>
          <a:xfrm>
            <a:off x="1828800" y="450056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错；</a:t>
            </a: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endParaRPr lang="zh-CN" altLang="en-US" sz="2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9942" name="矩形 8"/>
          <p:cNvSpPr/>
          <p:nvPr>
            <p:custDataLst>
              <p:tags r:id="rId6"/>
            </p:custDataLst>
          </p:nvPr>
        </p:nvSpPr>
        <p:spPr>
          <a:xfrm>
            <a:off x="1828800" y="535781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错；</a:t>
            </a:r>
            <a:r>
              <a:rPr lang="en-US" altLang="zh-CN" sz="2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1</a:t>
            </a:r>
            <a:endParaRPr lang="zh-CN" altLang="en-US" sz="2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9943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9944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9945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063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9946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9947" name="圆角矩形 13"/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</a:p>
        </p:txBody>
      </p:sp>
      <p:grpSp>
        <p:nvGrpSpPr>
          <p:cNvPr id="39948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39950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endParaRPr lang="zh-CN" altLang="en-US" sz="1800" b="0" dirty="0"/>
            </a:p>
          </p:txBody>
        </p:sp>
        <p:sp>
          <p:nvSpPr>
            <p:cNvPr id="39951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endParaRPr lang="zh-CN" altLang="en-US" sz="1800" b="0" dirty="0"/>
            </a:p>
          </p:txBody>
        </p:sp>
        <p:sp>
          <p:nvSpPr>
            <p:cNvPr id="39952" name="TypeText"/>
            <p:cNvSpPr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600" b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39953" name="TipText"/>
            <p:cNvSpPr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horz" wrap="none" anchor="ctr" anchorCtr="0">
              <a:noAutofit/>
            </a:bodyPr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b="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 b="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en-US" altLang="zh-CN" sz="2000" b="0" dirty="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微软雅黑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39949" name="图片 3"/>
          <p:cNvPicPr/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2" name="墨迹 1"/>
              <p14:cNvContentPartPr/>
              <p14:nvPr/>
            </p14:nvContentPartPr>
            <p14:xfrm>
              <a:off x="4397400" y="125640"/>
              <a:ext cx="4740480" cy="2851920"/>
            </p14:xfrm>
          </p:contentPart>
        </mc:Choice>
        <mc:Fallback>
          <p:pic>
            <p:nvPicPr>
              <p:cNvPr id="2" name="墨迹 1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388040" y="116280"/>
                <a:ext cx="4759200" cy="2870640"/>
              </a:xfrm>
              <a:prstGeom prst="rect">
                <a:avLst/>
              </a:prstGeom>
            </p:spPr>
          </p:pic>
        </mc:Fallback>
      </mc:AlternateContent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r>
              <a:rPr lang="zh-CN" altLang="en-US" dirty="0"/>
              <a:t>解析</a:t>
            </a:r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600" dirty="0"/>
              <a:t>将计数器置零，并检查每个校验位的校验集合是否正确：</a:t>
            </a:r>
          </a:p>
          <a:p>
            <a:pPr lvl="1" eaLnBrk="1" hangingPunct="1"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P1=B1⊕B3⊕B5⊕B7⊕B9⊕B11 =∑(1,0,1,0,1,0)=1 P2=B2⊕B3⊕B6⊕B7⊕B10⊕B11=∑(0,0,0,0,1,0)=1</a:t>
            </a:r>
            <a:br>
              <a:rPr lang="en-US" altLang="zh-CN" sz="2000" dirty="0"/>
            </a:br>
            <a:r>
              <a:rPr lang="en-US" altLang="zh-CN" sz="2000" dirty="0"/>
              <a:t>P3=B4⊕B5⊕B6⊕B7 ⊕B12 =∑(1,1,0,0,0)=0              P4=B8⊕B9⊕B10⊕B11⊕B12 =∑(0,1,1,0,0)=0</a:t>
            </a:r>
          </a:p>
          <a:p>
            <a:pPr lvl="1" eaLnBrk="1" hangingPunct="1">
              <a:buNone/>
            </a:pPr>
            <a:r>
              <a:rPr lang="zh-CN" altLang="en-US" sz="2000" dirty="0"/>
              <a:t>所以，计数器</a:t>
            </a:r>
            <a:r>
              <a:rPr lang="en-US" altLang="zh-CN" sz="2000" dirty="0"/>
              <a:t> Counter=</a:t>
            </a:r>
            <a:r>
              <a:rPr lang="en-US" altLang="zh-CN" sz="2200" dirty="0"/>
              <a:t>1+2=3</a:t>
            </a:r>
            <a:r>
              <a:rPr lang="zh-CN" altLang="en-US" sz="2200" dirty="0"/>
              <a:t>，数据位第三位出错，正确的应该是码字和原始码字（数据位）分别是：</a:t>
            </a:r>
          </a:p>
          <a:p>
            <a:pPr lvl="1" eaLnBrk="1" hangingPunct="1">
              <a:buNone/>
            </a:pPr>
            <a:r>
              <a:rPr lang="en-US" altLang="zh-CN" sz="2200" dirty="0">
                <a:solidFill>
                  <a:srgbClr val="008000"/>
                </a:solidFill>
              </a:rPr>
              <a:t>1 0</a:t>
            </a:r>
            <a:r>
              <a:rPr lang="en-US" altLang="zh-CN" sz="2200" dirty="0"/>
              <a:t> </a:t>
            </a:r>
            <a:r>
              <a:rPr lang="en-US" altLang="zh-CN" sz="2200" dirty="0">
                <a:solidFill>
                  <a:srgbClr val="FF3300"/>
                </a:solidFill>
              </a:rPr>
              <a:t>1 </a:t>
            </a:r>
            <a:r>
              <a:rPr lang="en-US" altLang="zh-CN" sz="2200" dirty="0">
                <a:solidFill>
                  <a:srgbClr val="008000"/>
                </a:solidFill>
              </a:rPr>
              <a:t>1</a:t>
            </a:r>
            <a:r>
              <a:rPr lang="en-US" altLang="zh-CN" sz="2200" dirty="0"/>
              <a:t> 1 0 0 </a:t>
            </a:r>
            <a:r>
              <a:rPr lang="en-US" altLang="zh-CN" sz="2200" dirty="0">
                <a:solidFill>
                  <a:srgbClr val="008000"/>
                </a:solidFill>
              </a:rPr>
              <a:t>0</a:t>
            </a:r>
            <a:r>
              <a:rPr lang="en-US" altLang="zh-CN" sz="2200" dirty="0"/>
              <a:t> 1 1 0 0  </a:t>
            </a:r>
            <a:r>
              <a:rPr lang="zh-CN" altLang="en-US" sz="2200" dirty="0"/>
              <a:t>和 </a:t>
            </a:r>
            <a:r>
              <a:rPr lang="en-US" altLang="zh-CN" sz="2200" dirty="0"/>
              <a:t>11001100</a:t>
            </a:r>
          </a:p>
          <a:p>
            <a:endParaRPr lang="zh-CN" alt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墨迹 1"/>
              <p14:cNvContentPartPr/>
              <p14:nvPr/>
            </p14:nvContentPartPr>
            <p14:xfrm>
              <a:off x="1659600" y="2958120"/>
              <a:ext cx="6311520" cy="3530160"/>
            </p14:xfrm>
          </p:contentPart>
        </mc:Choice>
        <mc:Fallback>
          <p:pic>
            <p:nvPicPr>
              <p:cNvPr id="2" name="墨迹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50240" y="2948760"/>
                <a:ext cx="6330240" cy="3548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836712"/>
            <a:ext cx="7315200" cy="2592288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lnSpc>
                <a:spcPct val="150000"/>
              </a:lnSpc>
              <a:buNone/>
            </a:pPr>
            <a:r>
              <a:rPr lang="zh-CN" altLang="en-US" sz="2600" dirty="0" smtClean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弹幕讨论</a:t>
            </a:r>
            <a:endParaRPr lang="en-US" altLang="zh-CN" sz="2600" dirty="0" smtClean="0">
              <a:solidFill>
                <a:srgbClr val="008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algn="l">
              <a:lnSpc>
                <a:spcPct val="150000"/>
              </a:lnSpc>
              <a:buNone/>
            </a:pP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纠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位错的海明码中，假如只有一个校验位发生了错误，收方收到这个码字，会做出什么样的判断？这个时候需要纠错吗？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>
            <p:custDataLst>
              <p:tags r:id="rId3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2" name="矩形 11"/>
          <p:cNvSpPr/>
          <p:nvPr>
            <p:custDataLst>
              <p:tags r:id="rId4"/>
            </p:custDataLst>
          </p:nvPr>
        </p:nvSpPr>
        <p:spPr>
          <a:xfrm>
            <a:off x="0" y="5848985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sp>
        <p:nvSpPr>
          <p:cNvPr id="13" name="矩形 12"/>
          <p:cNvSpPr/>
          <p:nvPr>
            <p:custDataLst>
              <p:tags r:id="rId5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9613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lstStyle/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为此题添加文本、图片、公式等解析，且需将内容全部放在本区域内。正常使用需3.0以上版本</a:t>
            </a: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1845" cy="1015663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/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校验位本身错了</a:t>
            </a:r>
            <a:endParaRPr lang="zh-CN" altLang="en-US" sz="20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原始的码字本身无错误，无需纠错。</a:t>
            </a:r>
            <a:endParaRPr lang="zh-CN" altLang="en-US" sz="20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14" name="RemarkBack"/>
            <p:cNvSpPr/>
            <p:nvPr>
              <p:custDataLst>
                <p:tags r:id="rId26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RemarkBlock"/>
            <p:cNvSpPr/>
            <p:nvPr>
              <p:custDataLst>
                <p:tags r:id="rId27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RemarkTitleText"/>
            <p:cNvSpPr txBox="1"/>
            <p:nvPr>
              <p:custDataLst>
                <p:tags r:id="rId28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1" name="组合 20"/>
          <p:cNvGrpSpPr/>
          <p:nvPr>
            <p:custDataLst>
              <p:tags r:id="rId9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2" name="RemarkBack"/>
            <p:cNvSpPr/>
            <p:nvPr>
              <p:custDataLst>
                <p:tags r:id="rId23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" name="RemarkBlock"/>
            <p:cNvSpPr/>
            <p:nvPr>
              <p:custDataLst>
                <p:tags r:id="rId24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markTitleText"/>
            <p:cNvSpPr txBox="1"/>
            <p:nvPr>
              <p:custDataLst>
                <p:tags r:id="rId25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5" name="组合 24"/>
          <p:cNvGrpSpPr/>
          <p:nvPr>
            <p:custDataLst>
              <p:tags r:id="rId10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22" name="RemarkBack"/>
            <p:cNvSpPr/>
            <p:nvPr>
              <p:custDataLst>
                <p:tags r:id="rId20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RemarkBlock"/>
            <p:cNvSpPr/>
            <p:nvPr>
              <p:custDataLst>
                <p:tags r:id="rId21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RemarkTitleText"/>
            <p:cNvSpPr txBox="1"/>
            <p:nvPr>
              <p:custDataLst>
                <p:tags r:id="rId22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6" name="RemarkBack"/>
          <p:cNvSpPr/>
          <p:nvPr>
            <p:custDataLst>
              <p:tags r:id="rId11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RemarkBlock"/>
          <p:cNvSpPr/>
          <p:nvPr>
            <p:custDataLst>
              <p:tags r:id="rId12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RemarkTitleText"/>
          <p:cNvSpPr txBox="1"/>
          <p:nvPr>
            <p:custDataLst>
              <p:tags r:id="rId13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1" name="组合 10"/>
          <p:cNvGrpSpPr/>
          <p:nvPr>
            <p:custDataLst>
              <p:tags r:id="rId14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7" name="TitleBackground"/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ColorBlock"/>
            <p:cNvSpPr/>
            <p:nvPr>
              <p:custDataLst>
                <p:tags r:id="rId17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TypeText"/>
            <p:cNvSpPr txBox="1"/>
            <p:nvPr>
              <p:custDataLst>
                <p:tags r:id="rId18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10" name="TipText"/>
            <p:cNvSpPr txBox="1"/>
            <p:nvPr>
              <p:custDataLst>
                <p:tags r:id="rId19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5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微软雅黑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" name="图片 3" descr="tmpEDC5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30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29" name="墨迹 28"/>
              <p14:cNvContentPartPr/>
              <p14:nvPr/>
            </p14:nvContentPartPr>
            <p14:xfrm>
              <a:off x="5409000" y="1185840"/>
              <a:ext cx="1904400" cy="1014480"/>
            </p14:xfrm>
          </p:contentPart>
        </mc:Choice>
        <mc:Fallback>
          <p:pic>
            <p:nvPicPr>
              <p:cNvPr id="29" name="墨迹 2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5399640" y="1176480"/>
                <a:ext cx="1923120" cy="1033200"/>
              </a:xfrm>
              <a:prstGeom prst="rect">
                <a:avLst/>
              </a:prstGeom>
            </p:spPr>
          </p:pic>
        </mc:Fallback>
      </mc:AlternateContent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r>
              <a:rPr lang="en-US" altLang="zh-CN" dirty="0" smtClean="0"/>
              <a:t>2.2 </a:t>
            </a:r>
            <a:r>
              <a:rPr lang="zh-CN" altLang="en-US" dirty="0" smtClean="0"/>
              <a:t>检错码</a:t>
            </a:r>
            <a:r>
              <a:rPr lang="zh-CN" altLang="en-US" dirty="0"/>
              <a:t>之循环冗余校验码</a:t>
            </a:r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/>
              <a:t>循环冗余校验</a:t>
            </a:r>
            <a:r>
              <a:rPr lang="zh-CN" altLang="en-US" dirty="0" smtClean="0"/>
              <a:t>码（</a:t>
            </a:r>
            <a:r>
              <a:rPr lang="en-US" altLang="zh-CN" dirty="0" smtClean="0"/>
              <a:t>P165-166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r>
              <a:rPr lang="zh-CN" altLang="en-US" dirty="0"/>
              <a:t>发送方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冗余位</a:t>
            </a:r>
            <a:r>
              <a:rPr lang="zh-CN" altLang="en-US" dirty="0"/>
              <a:t>数等于生成多项式的</a:t>
            </a:r>
            <a:r>
              <a:rPr lang="zh-CN" altLang="en-US" dirty="0">
                <a:solidFill>
                  <a:srgbClr val="C00000"/>
                </a:solidFill>
              </a:rPr>
              <a:t>阶数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码字：移位后的码字减去余数</a:t>
            </a:r>
            <a:endParaRPr lang="en-US" altLang="zh-CN" dirty="0"/>
          </a:p>
          <a:p>
            <a:r>
              <a:rPr lang="zh-CN" altLang="en-US" dirty="0"/>
              <a:t>接收方</a:t>
            </a:r>
            <a:endParaRPr lang="en-US" altLang="zh-CN" dirty="0"/>
          </a:p>
          <a:p>
            <a:pPr lvl="1"/>
            <a:r>
              <a:rPr lang="zh-CN" altLang="en-US" dirty="0"/>
              <a:t>收到的码字除以生成多项式，</a:t>
            </a:r>
            <a:r>
              <a:rPr lang="zh-CN" altLang="en-US" dirty="0">
                <a:solidFill>
                  <a:srgbClr val="C00000"/>
                </a:solidFill>
              </a:rPr>
              <a:t>整除</a:t>
            </a:r>
            <a:r>
              <a:rPr lang="zh-CN" altLang="en-US" dirty="0"/>
              <a:t>即无错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墨迹 1"/>
              <p14:cNvContentPartPr/>
              <p14:nvPr/>
            </p14:nvContentPartPr>
            <p14:xfrm>
              <a:off x="1841760" y="1528560"/>
              <a:ext cx="7011000" cy="4714920"/>
            </p14:xfrm>
          </p:contentPart>
        </mc:Choice>
        <mc:Fallback>
          <p:pic>
            <p:nvPicPr>
              <p:cNvPr id="2" name="墨迹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32400" y="1519200"/>
                <a:ext cx="7029720" cy="4733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矩形 4"/>
          <p:cNvSpPr/>
          <p:nvPr>
            <p:custDataLst>
              <p:tags r:id="rId2"/>
            </p:custDataLst>
          </p:nvPr>
        </p:nvSpPr>
        <p:spPr>
          <a:xfrm>
            <a:off x="914400" y="428625"/>
            <a:ext cx="7315200" cy="2143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400" dirty="0"/>
              <a:t>如果生成多项式是</a:t>
            </a:r>
            <a:r>
              <a:rPr lang="en-US" altLang="zh-CN" sz="2400" dirty="0"/>
              <a:t>  G(x)= x</a:t>
            </a:r>
            <a:r>
              <a:rPr lang="en-US" altLang="zh-CN" sz="2400" baseline="30000" dirty="0"/>
              <a:t>3</a:t>
            </a:r>
            <a:r>
              <a:rPr lang="en-US" altLang="zh-CN" sz="2400" dirty="0"/>
              <a:t> + x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 + 1</a:t>
            </a:r>
            <a:r>
              <a:rPr lang="zh-CN" altLang="en-US" sz="2400" dirty="0"/>
              <a:t>，待传送的原始码字是</a:t>
            </a:r>
            <a:r>
              <a:rPr lang="en-US" altLang="zh-CN" sz="2400" dirty="0"/>
              <a:t> 1111 </a:t>
            </a:r>
            <a:r>
              <a:rPr lang="zh-CN" altLang="en-US" sz="2400" dirty="0"/>
              <a:t>，那么，采用</a:t>
            </a:r>
            <a:r>
              <a:rPr lang="en-US" altLang="zh-CN" sz="2400" dirty="0"/>
              <a:t>CRC</a:t>
            </a:r>
            <a:r>
              <a:rPr lang="zh-CN" altLang="en-US" sz="2400" dirty="0"/>
              <a:t>编码后的码字是多少？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6" name="矩形 5"/>
          <p:cNvSpPr/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宋体" panose="02010600030101010101" pitchFamily="2" charset="-122"/>
                <a:cs typeface="+mn-cs"/>
              </a:rPr>
              <a:t>1111 00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矩形 6"/>
          <p:cNvSpPr/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宋体" panose="02010600030101010101" pitchFamily="2" charset="-122"/>
                <a:cs typeface="+mn-cs"/>
              </a:rPr>
              <a:t>1111 11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/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宋体" panose="02010600030101010101" pitchFamily="2" charset="-122"/>
                <a:cs typeface="+mn-cs"/>
              </a:rPr>
              <a:t>1111 110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矩形 8"/>
          <p:cNvSpPr/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宋体" panose="02010600030101010101" pitchFamily="2" charset="-122"/>
                <a:cs typeface="+mn-cs"/>
              </a:rPr>
              <a:t>1111 01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015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3016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6813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3017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3018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3019" name="圆角矩形 13"/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</a:p>
        </p:txBody>
      </p:sp>
      <p:sp>
        <p:nvSpPr>
          <p:cNvPr id="2" name="矩形 1"/>
          <p:cNvSpPr/>
          <p:nvPr>
            <p:custDataLst>
              <p:tags r:id="rId12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13"/>
            </p:custDataLst>
          </p:nvPr>
        </p:nvSpPr>
        <p:spPr>
          <a:xfrm>
            <a:off x="9613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lstStyle/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为此题添加文本、图片、公式等解析，且需将内容全部放在本区域内。正常使用需3.0以上版本</a:t>
            </a:r>
          </a:p>
        </p:txBody>
      </p:sp>
      <p:sp>
        <p:nvSpPr>
          <p:cNvPr id="12" name="文本框 11"/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1845" cy="398780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/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此处添加答案解析</a:t>
            </a:r>
            <a:endParaRPr lang="zh-CN" altLang="en-US" sz="20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3" name="RemarkBack"/>
            <p:cNvSpPr/>
            <p:nvPr>
              <p:custDataLst>
                <p:tags r:id="rId33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" name="RemarkBlock"/>
            <p:cNvSpPr/>
            <p:nvPr>
              <p:custDataLst>
                <p:tags r:id="rId34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RemarkTitleText"/>
            <p:cNvSpPr txBox="1"/>
            <p:nvPr>
              <p:custDataLst>
                <p:tags r:id="rId35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pic>
        <p:nvPicPr>
          <p:cNvPr id="17" name="图片 16" descr="CRC-发方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9613900" y="928370"/>
            <a:ext cx="3667125" cy="4357370"/>
          </a:xfrm>
          <a:prstGeom prst="rect">
            <a:avLst/>
          </a:prstGeom>
        </p:spPr>
      </p:pic>
      <p:grpSp>
        <p:nvGrpSpPr>
          <p:cNvPr id="16" name="组合 15"/>
          <p:cNvGrpSpPr/>
          <p:nvPr>
            <p:custDataLst>
              <p:tags r:id="rId16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13" name="RemarkBack"/>
            <p:cNvSpPr/>
            <p:nvPr>
              <p:custDataLst>
                <p:tags r:id="rId30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RemarkBlock"/>
            <p:cNvSpPr/>
            <p:nvPr>
              <p:custDataLst>
                <p:tags r:id="rId31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RemarkTitleText"/>
            <p:cNvSpPr txBox="1"/>
            <p:nvPr>
              <p:custDataLst>
                <p:tags r:id="rId32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1" name="组合 20"/>
          <p:cNvGrpSpPr/>
          <p:nvPr>
            <p:custDataLst>
              <p:tags r:id="rId17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18" name="RemarkBack"/>
            <p:cNvSpPr/>
            <p:nvPr>
              <p:custDataLst>
                <p:tags r:id="rId27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RemarkBlock"/>
            <p:cNvSpPr/>
            <p:nvPr>
              <p:custDataLst>
                <p:tags r:id="rId28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markTitleText"/>
            <p:cNvSpPr txBox="1"/>
            <p:nvPr>
              <p:custDataLst>
                <p:tags r:id="rId29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2" name="RemarkBack"/>
          <p:cNvSpPr/>
          <p:nvPr>
            <p:custDataLst>
              <p:tags r:id="rId18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RemarkBlock"/>
          <p:cNvSpPr/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RemarkTitleText"/>
          <p:cNvSpPr txBox="1"/>
          <p:nvPr>
            <p:custDataLst>
              <p:tags r:id="rId20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43020" name="组合 18"/>
          <p:cNvGrpSpPr/>
          <p:nvPr>
            <p:custDataLst>
              <p:tags r:id="rId2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43022" name="TitleBackground"/>
            <p:cNvSpPr/>
            <p:nvPr>
              <p:custDataLst>
                <p:tags r:id="rId23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endParaRPr lang="zh-CN" altLang="en-US" sz="1800" b="0" dirty="0"/>
            </a:p>
          </p:txBody>
        </p:sp>
        <p:sp>
          <p:nvSpPr>
            <p:cNvPr id="43023" name="ColorBlock"/>
            <p:cNvSpPr/>
            <p:nvPr>
              <p:custDataLst>
                <p:tags r:id="rId24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endParaRPr lang="zh-CN" altLang="en-US" sz="1800" b="0" dirty="0"/>
            </a:p>
          </p:txBody>
        </p:sp>
        <p:sp>
          <p:nvSpPr>
            <p:cNvPr id="43024" name="TypeText"/>
            <p:cNvSpPr/>
            <p:nvPr>
              <p:custDataLst>
                <p:tags r:id="rId25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600" b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43025" name="TipText"/>
            <p:cNvSpPr/>
            <p:nvPr>
              <p:custDataLst>
                <p:tags r:id="rId26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horz" wrap="none" anchor="ctr" anchorCtr="0">
              <a:noAutofit/>
            </a:bodyPr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b="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 b="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en-US" altLang="zh-CN" sz="2000" b="0" dirty="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微软雅黑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3021" name="图片 3"/>
          <p:cNvPicPr/>
          <p:nvPr>
            <p:custDataLst>
              <p:tags r:id="rId22"/>
            </p:custDataLst>
          </p:nvPr>
        </p:nvPicPr>
        <p:blipFill>
          <a:blip r:embed="rId38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25" name="墨迹 24"/>
              <p14:cNvContentPartPr/>
              <p14:nvPr/>
            </p14:nvContentPartPr>
            <p14:xfrm>
              <a:off x="2461320" y="125640"/>
              <a:ext cx="5277240" cy="6017040"/>
            </p14:xfrm>
          </p:contentPart>
        </mc:Choice>
        <mc:Fallback>
          <p:pic>
            <p:nvPicPr>
              <p:cNvPr id="25" name="墨迹 24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2451960" y="116280"/>
                <a:ext cx="5295960" cy="6035760"/>
              </a:xfrm>
              <a:prstGeom prst="rect">
                <a:avLst/>
              </a:prstGeom>
            </p:spPr>
          </p:pic>
        </mc:Fallback>
      </mc:AlternateContent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矩形 4"/>
          <p:cNvSpPr/>
          <p:nvPr>
            <p:custDataLst>
              <p:tags r:id="rId2"/>
            </p:custDataLst>
          </p:nvPr>
        </p:nvSpPr>
        <p:spPr>
          <a:xfrm>
            <a:off x="914400" y="428625"/>
            <a:ext cx="7315200" cy="2143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400" dirty="0"/>
              <a:t>如果生成多项式是</a:t>
            </a:r>
            <a:r>
              <a:rPr lang="en-US" altLang="zh-CN" sz="2400" dirty="0"/>
              <a:t>  G(x)= x</a:t>
            </a:r>
            <a:r>
              <a:rPr lang="en-US" altLang="zh-CN" sz="2400" baseline="30000" dirty="0"/>
              <a:t>3</a:t>
            </a:r>
            <a:r>
              <a:rPr lang="en-US" altLang="zh-CN" sz="2400" dirty="0"/>
              <a:t> + x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 + 1</a:t>
            </a:r>
            <a:r>
              <a:rPr lang="zh-CN" altLang="en-US" sz="2400" dirty="0"/>
              <a:t>，收方收到的码字是：</a:t>
            </a:r>
            <a:r>
              <a:rPr lang="en-US" altLang="zh-CN" sz="2400" dirty="0"/>
              <a:t>1100 100</a:t>
            </a:r>
            <a:r>
              <a:rPr lang="zh-CN" altLang="en-US" sz="2400" dirty="0"/>
              <a:t>，这个码字是对的还是错的？</a:t>
            </a:r>
          </a:p>
        </p:txBody>
      </p:sp>
      <p:sp>
        <p:nvSpPr>
          <p:cNvPr id="6" name="矩形 5"/>
          <p:cNvSpPr/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宋体" panose="02010600030101010101" pitchFamily="2" charset="-122"/>
                <a:cs typeface="+mn-cs"/>
              </a:rPr>
              <a:t>对的</a:t>
            </a:r>
          </a:p>
        </p:txBody>
      </p:sp>
      <p:sp>
        <p:nvSpPr>
          <p:cNvPr id="7" name="矩形 6"/>
          <p:cNvSpPr/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宋体" panose="02010600030101010101" pitchFamily="2" charset="-122"/>
                <a:cs typeface="+mn-cs"/>
              </a:rPr>
              <a:t>错的</a:t>
            </a:r>
          </a:p>
        </p:txBody>
      </p:sp>
      <p:sp>
        <p:nvSpPr>
          <p:cNvPr id="8" name="矩形 7"/>
          <p:cNvSpPr/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宋体" panose="02010600030101010101" pitchFamily="2" charset="-122"/>
                <a:cs typeface="+mn-cs"/>
              </a:rPr>
              <a:t>无法判断</a:t>
            </a:r>
          </a:p>
        </p:txBody>
      </p:sp>
      <p:sp>
        <p:nvSpPr>
          <p:cNvPr id="44038" name="椭圆 9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4039" name="椭圆 10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6813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4040" name="椭圆 11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en-US" altLang="zh-CN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 b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4041" name="圆角矩形 13"/>
          <p:cNvSpPr/>
          <p:nvPr>
            <p:custDataLst>
              <p:tags r:id="rId9"/>
            </p:custDataLst>
          </p:nvPr>
        </p:nvSpPr>
        <p:spPr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1600" b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</a:p>
        </p:txBody>
      </p:sp>
      <p:sp>
        <p:nvSpPr>
          <p:cNvPr id="2" name="矩形 1"/>
          <p:cNvSpPr/>
          <p:nvPr>
            <p:custDataLst>
              <p:tags r:id="rId10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11"/>
            </p:custDataLst>
          </p:nvPr>
        </p:nvSpPr>
        <p:spPr>
          <a:xfrm>
            <a:off x="9613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lstStyle/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为此题添加文本、图片、公式等解析，且需将内容全部放在本区域内。正常使用需3.0以上版本</a:t>
            </a:r>
          </a:p>
        </p:txBody>
      </p:sp>
      <p:sp>
        <p:nvSpPr>
          <p:cNvPr id="11" name="文本框 10"/>
          <p:cNvSpPr txBox="1"/>
          <p:nvPr>
            <p:custDataLst>
              <p:tags r:id="rId12"/>
            </p:custDataLst>
          </p:nvPr>
        </p:nvSpPr>
        <p:spPr>
          <a:xfrm>
            <a:off x="9779000" y="1270000"/>
            <a:ext cx="3331845" cy="398780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/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此处添加答案解析</a:t>
            </a:r>
            <a:endParaRPr lang="zh-CN" altLang="en-US" sz="20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 descr="CRC-收方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9537700" y="834390"/>
            <a:ext cx="6005830" cy="3034030"/>
          </a:xfrm>
          <a:prstGeom prst="rect">
            <a:avLst/>
          </a:prstGeom>
        </p:spPr>
      </p:pic>
      <p:grpSp>
        <p:nvGrpSpPr>
          <p:cNvPr id="9" name="组合 8"/>
          <p:cNvGrpSpPr/>
          <p:nvPr>
            <p:custDataLst>
              <p:tags r:id="rId13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3" name="RemarkBack"/>
            <p:cNvSpPr/>
            <p:nvPr>
              <p:custDataLst>
                <p:tags r:id="rId39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" name="RemarkBlock"/>
            <p:cNvSpPr/>
            <p:nvPr>
              <p:custDataLst>
                <p:tags r:id="rId40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RemarkTitleText"/>
            <p:cNvSpPr txBox="1"/>
            <p:nvPr>
              <p:custDataLst>
                <p:tags r:id="rId41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6" name="组合 15"/>
          <p:cNvGrpSpPr/>
          <p:nvPr>
            <p:custDataLst>
              <p:tags r:id="rId14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13" name="RemarkBack"/>
            <p:cNvSpPr/>
            <p:nvPr>
              <p:custDataLst>
                <p:tags r:id="rId36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RemarkBlock"/>
            <p:cNvSpPr/>
            <p:nvPr>
              <p:custDataLst>
                <p:tags r:id="rId37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RemarkTitleText"/>
            <p:cNvSpPr txBox="1"/>
            <p:nvPr>
              <p:custDataLst>
                <p:tags r:id="rId38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0" name="组合 19"/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17" name="RemarkBack"/>
            <p:cNvSpPr/>
            <p:nvPr>
              <p:custDataLst>
                <p:tags r:id="rId33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RemarkBlock"/>
            <p:cNvSpPr/>
            <p:nvPr>
              <p:custDataLst>
                <p:tags r:id="rId34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RemarkTitleText"/>
            <p:cNvSpPr txBox="1"/>
            <p:nvPr>
              <p:custDataLst>
                <p:tags r:id="rId35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4" name="组合 23"/>
          <p:cNvGrpSpPr/>
          <p:nvPr>
            <p:custDataLst>
              <p:tags r:id="rId16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21" name="RemarkBack"/>
            <p:cNvSpPr/>
            <p:nvPr>
              <p:custDataLst>
                <p:tags r:id="rId30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RemarkBlock"/>
            <p:cNvSpPr/>
            <p:nvPr>
              <p:custDataLst>
                <p:tags r:id="rId31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RemarkTitleText"/>
            <p:cNvSpPr txBox="1"/>
            <p:nvPr>
              <p:custDataLst>
                <p:tags r:id="rId32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8" name="组合 27"/>
          <p:cNvGrpSpPr/>
          <p:nvPr>
            <p:custDataLst>
              <p:tags r:id="rId17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25" name="RemarkBack"/>
            <p:cNvSpPr/>
            <p:nvPr>
              <p:custDataLst>
                <p:tags r:id="rId27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RemarkBlock"/>
            <p:cNvSpPr/>
            <p:nvPr>
              <p:custDataLst>
                <p:tags r:id="rId28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RemarkTitleText"/>
            <p:cNvSpPr txBox="1"/>
            <p:nvPr>
              <p:custDataLst>
                <p:tags r:id="rId29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9" name="RemarkBack"/>
          <p:cNvSpPr/>
          <p:nvPr>
            <p:custDataLst>
              <p:tags r:id="rId18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RemarkBlock"/>
          <p:cNvSpPr/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RemarkTitleText"/>
          <p:cNvSpPr txBox="1"/>
          <p:nvPr>
            <p:custDataLst>
              <p:tags r:id="rId20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44042" name="组合 18"/>
          <p:cNvGrpSpPr/>
          <p:nvPr>
            <p:custDataLst>
              <p:tags r:id="rId2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44044" name="TitleBackground"/>
            <p:cNvSpPr/>
            <p:nvPr>
              <p:custDataLst>
                <p:tags r:id="rId23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endParaRPr lang="zh-CN" altLang="en-US" sz="1800" b="0" dirty="0"/>
            </a:p>
          </p:txBody>
        </p:sp>
        <p:sp>
          <p:nvSpPr>
            <p:cNvPr id="44045" name="ColorBlock"/>
            <p:cNvSpPr/>
            <p:nvPr>
              <p:custDataLst>
                <p:tags r:id="rId24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endParaRPr lang="zh-CN" altLang="en-US" sz="1800" b="0" dirty="0"/>
            </a:p>
          </p:txBody>
        </p:sp>
        <p:sp>
          <p:nvSpPr>
            <p:cNvPr id="44046" name="TypeText"/>
            <p:cNvSpPr/>
            <p:nvPr>
              <p:custDataLst>
                <p:tags r:id="rId25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600" b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44047" name="TipText"/>
            <p:cNvSpPr/>
            <p:nvPr>
              <p:custDataLst>
                <p:tags r:id="rId26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horz" wrap="none" anchor="ctr" anchorCtr="0">
              <a:noAutofit/>
            </a:bodyPr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eaLnBrk="1" hangingPunct="1">
                <a:lnSpc>
                  <a:spcPct val="10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b="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 b="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en-US" altLang="zh-CN" sz="2000" b="0" dirty="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微软雅黑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4043" name="图片 3"/>
          <p:cNvPicPr/>
          <p:nvPr>
            <p:custDataLst>
              <p:tags r:id="rId22"/>
            </p:custDataLst>
          </p:nvPr>
        </p:nvPicPr>
        <p:blipFill>
          <a:blip r:embed="rId44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32" name="墨迹 31"/>
              <p14:cNvContentPartPr/>
              <p14:nvPr/>
            </p14:nvContentPartPr>
            <p14:xfrm>
              <a:off x="2356200" y="635400"/>
              <a:ext cx="3827520" cy="1639440"/>
            </p14:xfrm>
          </p:contentPart>
        </mc:Choice>
        <mc:Fallback>
          <p:pic>
            <p:nvPicPr>
              <p:cNvPr id="32" name="墨迹 31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2346840" y="626040"/>
                <a:ext cx="3846240" cy="1658160"/>
              </a:xfrm>
              <a:prstGeom prst="rect">
                <a:avLst/>
              </a:prstGeom>
            </p:spPr>
          </p:pic>
        </mc:Fallback>
      </mc:AlternateContent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生成多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一些特殊的多项式已经成为国际标准，其中一个被</a:t>
            </a:r>
            <a:r>
              <a:rPr lang="en-US" altLang="zh-CN" dirty="0"/>
              <a:t>IEEE 802</a:t>
            </a:r>
            <a:r>
              <a:rPr lang="zh-CN" altLang="zh-CN" dirty="0"/>
              <a:t>用在</a:t>
            </a:r>
            <a:r>
              <a:rPr lang="zh-CN" altLang="zh-CN" dirty="0" smtClean="0"/>
              <a:t>以太网中，</a:t>
            </a:r>
            <a:r>
              <a:rPr lang="zh-CN" altLang="en-US" dirty="0" smtClean="0"/>
              <a:t>这个</a:t>
            </a:r>
            <a:r>
              <a:rPr lang="zh-CN" altLang="zh-CN" dirty="0" smtClean="0"/>
              <a:t>多项式</a:t>
            </a:r>
            <a:r>
              <a:rPr lang="zh-CN" altLang="en-US" dirty="0" smtClean="0"/>
              <a:t>长成这样</a:t>
            </a:r>
            <a:r>
              <a:rPr lang="zh-CN" altLang="zh-CN" dirty="0" smtClean="0"/>
              <a:t>： 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734" y="4581128"/>
            <a:ext cx="9068266" cy="349268"/>
          </a:xfrm>
          <a:prstGeom prst="rect">
            <a:avLst/>
          </a:prstGeom>
        </p:spPr>
      </p:pic>
      <p:sp>
        <p:nvSpPr>
          <p:cNvPr id="5" name="横卷形 4"/>
          <p:cNvSpPr/>
          <p:nvPr/>
        </p:nvSpPr>
        <p:spPr bwMode="auto">
          <a:xfrm>
            <a:off x="2627784" y="5271709"/>
            <a:ext cx="4608512" cy="625823"/>
          </a:xfrm>
          <a:prstGeom prst="horizontalScroll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弹幕：冗余位</a:t>
            </a: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是多少位呢？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" name="墨迹 5"/>
              <p14:cNvContentPartPr/>
              <p14:nvPr/>
            </p14:nvContentPartPr>
            <p14:xfrm>
              <a:off x="278640" y="5028840"/>
              <a:ext cx="9029520" cy="301320"/>
            </p14:xfrm>
          </p:contentPart>
        </mc:Choice>
        <mc:Fallback>
          <p:pic>
            <p:nvPicPr>
              <p:cNvPr id="6" name="墨迹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69280" y="5019480"/>
                <a:ext cx="9048240" cy="320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33262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互联网校验和 </a:t>
            </a:r>
            <a:r>
              <a:rPr lang="en-US" altLang="zh-CN" sz="3200" dirty="0" smtClean="0"/>
              <a:t>P165</a:t>
            </a:r>
            <a:endParaRPr lang="en-US" altLang="zh-CN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50900" y="2018030"/>
            <a:ext cx="8104505" cy="4114800"/>
          </a:xfrm>
        </p:spPr>
        <p:txBody>
          <a:bodyPr/>
          <a:lstStyle/>
          <a:p>
            <a:r>
              <a:rPr lang="zh-CN" altLang="en-US" sz="2800" dirty="0"/>
              <a:t>校验和基础是对消息中的数据位进行</a:t>
            </a:r>
            <a:r>
              <a:rPr lang="zh-CN" altLang="en-US" sz="2800" dirty="0">
                <a:solidFill>
                  <a:srgbClr val="FF0000"/>
                </a:solidFill>
              </a:rPr>
              <a:t>求和</a:t>
            </a:r>
            <a:r>
              <a:rPr lang="zh-CN" altLang="en-US" sz="2800" dirty="0"/>
              <a:t>计算。校验和通常放置在</a:t>
            </a:r>
            <a:r>
              <a:rPr lang="zh-CN" altLang="en-US" sz="2800" dirty="0">
                <a:solidFill>
                  <a:srgbClr val="C00000"/>
                </a:solidFill>
              </a:rPr>
              <a:t>消息的末尾</a:t>
            </a:r>
            <a:r>
              <a:rPr lang="zh-CN" altLang="en-US" sz="2800" dirty="0"/>
              <a:t>。</a:t>
            </a:r>
          </a:p>
          <a:p>
            <a:r>
              <a:rPr lang="en-US" altLang="zh-CN" sz="2800" dirty="0"/>
              <a:t>校验和的一个例子是16位的Internet校验和</a:t>
            </a:r>
            <a:endParaRPr lang="zh-CN" altLang="en-US" sz="2800" dirty="0"/>
          </a:p>
          <a:p>
            <a:pPr lvl="1"/>
            <a:r>
              <a:rPr lang="zh-CN" altLang="en-US" sz="2450" dirty="0"/>
              <a:t>发方：</a:t>
            </a:r>
            <a:r>
              <a:rPr lang="en-US" altLang="zh-CN" sz="2450" dirty="0"/>
              <a:t>16</a:t>
            </a:r>
            <a:r>
              <a:rPr lang="zh-CN" altLang="en-US" sz="2450" dirty="0"/>
              <a:t>位排列，双补运算  （校验和按</a:t>
            </a:r>
            <a:r>
              <a:rPr lang="en-US" altLang="zh-CN" sz="2450" dirty="0"/>
              <a:t>0</a:t>
            </a:r>
            <a:r>
              <a:rPr lang="zh-CN" altLang="en-US" sz="2450" dirty="0"/>
              <a:t>）</a:t>
            </a:r>
          </a:p>
          <a:p>
            <a:pPr lvl="1"/>
            <a:r>
              <a:rPr lang="zh-CN" altLang="en-US" sz="2450" dirty="0"/>
              <a:t>收方：同样运算，结果为</a:t>
            </a:r>
            <a:r>
              <a:rPr lang="en-US" altLang="zh-CN" sz="2450" dirty="0"/>
              <a:t>0</a:t>
            </a:r>
            <a:r>
              <a:rPr lang="zh-CN" altLang="en-US" sz="2450" dirty="0"/>
              <a:t>，表明无错（校验和参与计算）</a:t>
            </a:r>
          </a:p>
          <a:p>
            <a:pPr lvl="1"/>
            <a:r>
              <a:rPr lang="zh-CN" altLang="en-US" sz="2450" dirty="0"/>
              <a:t>如：用在</a:t>
            </a:r>
            <a:r>
              <a:rPr lang="en-US" altLang="zh-CN" sz="2450" dirty="0"/>
              <a:t>IPv4</a:t>
            </a:r>
            <a:r>
              <a:rPr lang="zh-CN" altLang="en-US" sz="2450" dirty="0"/>
              <a:t>头部</a:t>
            </a:r>
            <a:endParaRPr lang="en-US" altLang="zh-CN" sz="2450" dirty="0"/>
          </a:p>
          <a:p>
            <a:endParaRPr lang="en-US" altLang="zh-CN" sz="2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ym typeface="+mn-ea"/>
              </a:rPr>
              <a:t>互联网校验和</a:t>
            </a:r>
            <a:r>
              <a:rPr lang="zh-CN" altLang="en-US" dirty="0"/>
              <a:t>实例之发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000"/>
              <a:t>E3 4F</a:t>
            </a:r>
            <a:r>
              <a:rPr lang="zh-CN" altLang="en-US" sz="2000"/>
              <a:t>： </a:t>
            </a:r>
            <a:r>
              <a:rPr lang="en-US" altLang="zh-CN" sz="2000"/>
              <a:t>1 1 1 0  0 0 1 1  0 1 0 0  1 1 1 1</a:t>
            </a:r>
          </a:p>
          <a:p>
            <a:pPr marL="0" indent="0">
              <a:buNone/>
            </a:pPr>
            <a:r>
              <a:rPr lang="en-US" altLang="zh-CN" sz="2000"/>
              <a:t>23 96</a:t>
            </a:r>
            <a:r>
              <a:rPr lang="zh-CN" altLang="en-US" sz="2000"/>
              <a:t>： </a:t>
            </a:r>
            <a:r>
              <a:rPr lang="en-US" altLang="zh-CN" sz="2000"/>
              <a:t>0 0 1 0  0 0 1 1  1 0 0 1  0 1 1 0</a:t>
            </a:r>
          </a:p>
          <a:p>
            <a:pPr marL="0" indent="0">
              <a:buNone/>
            </a:pPr>
            <a:r>
              <a:rPr lang="en-US" altLang="zh-CN" sz="2000"/>
              <a:t>44 27</a:t>
            </a:r>
            <a:r>
              <a:rPr lang="zh-CN" altLang="en-US" sz="2000"/>
              <a:t>： </a:t>
            </a:r>
            <a:r>
              <a:rPr lang="en-US" altLang="zh-CN" sz="2000"/>
              <a:t>0 1 0 0  0 1 0 0  0 0 1 0  0 1 1 1</a:t>
            </a:r>
          </a:p>
          <a:p>
            <a:pPr marL="0" indent="0">
              <a:buNone/>
            </a:pPr>
            <a:r>
              <a:rPr lang="en-US" altLang="zh-CN" sz="2000"/>
              <a:t>99 F3</a:t>
            </a:r>
            <a:r>
              <a:rPr lang="zh-CN" altLang="en-US" sz="2000"/>
              <a:t>： </a:t>
            </a:r>
            <a:r>
              <a:rPr lang="en-US" altLang="zh-CN" sz="2000"/>
              <a:t>1 0 0 1  1 0 0 1  1 1 1 1  0 0 1 1</a:t>
            </a:r>
          </a:p>
          <a:p>
            <a:pPr marL="0" indent="0">
              <a:buNone/>
            </a:pPr>
            <a:r>
              <a:rPr lang="zh-CN" altLang="en-US" sz="2000"/>
              <a:t>补码和：</a:t>
            </a:r>
            <a:r>
              <a:rPr lang="en-US" altLang="zh-CN" sz="2000"/>
              <a:t>1 1 1 0  0 1 0 0  1 1 1 1  1 1 1 1   </a:t>
            </a:r>
            <a:r>
              <a:rPr lang="zh-CN" altLang="en-US" sz="2000"/>
              <a:t>（</a:t>
            </a:r>
            <a:r>
              <a:rPr lang="en-US" altLang="zh-CN" sz="2000"/>
              <a:t>E4 FF</a:t>
            </a:r>
            <a:r>
              <a:rPr lang="zh-CN" altLang="en-US" sz="2000"/>
              <a:t>进</a:t>
            </a:r>
            <a:r>
              <a:rPr lang="en-US" altLang="zh-CN" sz="2000"/>
              <a:t>1</a:t>
            </a:r>
            <a:r>
              <a:rPr lang="zh-CN" altLang="en-US" sz="2000"/>
              <a:t>）</a:t>
            </a:r>
          </a:p>
          <a:p>
            <a:pPr marL="0" indent="0">
              <a:buNone/>
            </a:pPr>
            <a:r>
              <a:rPr lang="zh-CN" altLang="en-US" sz="2000"/>
              <a:t>                                                                 </a:t>
            </a:r>
            <a:r>
              <a:rPr lang="en-US" altLang="zh-CN" sz="2000"/>
              <a:t>1</a:t>
            </a:r>
          </a:p>
          <a:p>
            <a:pPr marL="0" indent="0">
              <a:buNone/>
            </a:pPr>
            <a:r>
              <a:rPr lang="zh-CN" altLang="en-US" sz="2000"/>
              <a:t>反码和：</a:t>
            </a:r>
            <a:r>
              <a:rPr lang="en-US" altLang="zh-CN" sz="2000">
                <a:sym typeface="+mn-ea"/>
              </a:rPr>
              <a:t>1 1 1 0  0 1 0 1  0 0 0 0  0 0 0 0     </a:t>
            </a:r>
            <a:r>
              <a:rPr lang="zh-CN" altLang="en-US" sz="2000">
                <a:sym typeface="+mn-ea"/>
              </a:rPr>
              <a:t>（</a:t>
            </a:r>
            <a:r>
              <a:rPr lang="en-US" altLang="zh-CN" sz="2000">
                <a:sym typeface="+mn-ea"/>
              </a:rPr>
              <a:t>E5 00</a:t>
            </a:r>
            <a:r>
              <a:rPr lang="zh-CN" altLang="en-US" sz="2000">
                <a:sym typeface="+mn-ea"/>
              </a:rPr>
              <a:t>）</a:t>
            </a:r>
            <a:endParaRPr lang="en-US" altLang="zh-CN" sz="2000">
              <a:sym typeface="+mn-ea"/>
            </a:endParaRPr>
          </a:p>
          <a:p>
            <a:pPr marL="0" indent="0">
              <a:buNone/>
            </a:pPr>
            <a:r>
              <a:rPr lang="zh-CN" altLang="en-US" sz="2000"/>
              <a:t>取   反：</a:t>
            </a:r>
            <a:r>
              <a:rPr lang="en-US" altLang="zh-CN" sz="2000"/>
              <a:t>0 0 0 1  1 0 1 0   1 1 1 1  1 1 1 1     </a:t>
            </a:r>
            <a:r>
              <a:rPr lang="zh-CN" altLang="en-US" sz="2000"/>
              <a:t>（</a:t>
            </a:r>
            <a:r>
              <a:rPr lang="en-US" altLang="zh-CN" sz="2000"/>
              <a:t>1A FF</a:t>
            </a:r>
            <a:r>
              <a:rPr lang="zh-CN" altLang="en-US" sz="2000"/>
              <a:t>）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889000" y="3841750"/>
            <a:ext cx="5627370" cy="190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" name="直接连接符 4"/>
          <p:cNvCxnSpPr/>
          <p:nvPr/>
        </p:nvCxnSpPr>
        <p:spPr>
          <a:xfrm>
            <a:off x="956945" y="4722495"/>
            <a:ext cx="5627370" cy="190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116632"/>
            <a:ext cx="8847584" cy="911696"/>
          </a:xfrm>
        </p:spPr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 预习榜（</a:t>
            </a:r>
            <a:r>
              <a:rPr lang="zh-CN" altLang="en-US" sz="2800" dirty="0" smtClean="0"/>
              <a:t>完成率：</a:t>
            </a:r>
            <a:r>
              <a:rPr lang="en-US" altLang="zh-CN" sz="2800" dirty="0" smtClean="0"/>
              <a:t>44/46=96%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052736"/>
            <a:ext cx="2982764" cy="52797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5458" y="1268760"/>
            <a:ext cx="2808588" cy="447958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0152" y="1700808"/>
            <a:ext cx="2797702" cy="3837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521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互联网校验和</a:t>
            </a:r>
            <a:r>
              <a:rPr lang="zh-CN" altLang="en-US" dirty="0"/>
              <a:t>实例之收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000"/>
              <a:t>E3 4F</a:t>
            </a:r>
            <a:r>
              <a:rPr lang="zh-CN" altLang="en-US" sz="2000"/>
              <a:t>： </a:t>
            </a:r>
            <a:r>
              <a:rPr lang="en-US" altLang="zh-CN" sz="2000"/>
              <a:t>1 1 1 0  0 0 1 1  0 1 0 0  1 1 1 1</a:t>
            </a:r>
          </a:p>
          <a:p>
            <a:pPr marL="0" indent="0">
              <a:buNone/>
            </a:pPr>
            <a:r>
              <a:rPr lang="en-US" altLang="zh-CN" sz="2000"/>
              <a:t>23 96</a:t>
            </a:r>
            <a:r>
              <a:rPr lang="zh-CN" altLang="en-US" sz="2000"/>
              <a:t>： </a:t>
            </a:r>
            <a:r>
              <a:rPr lang="en-US" altLang="zh-CN" sz="2000"/>
              <a:t>0 0 1 0  0 0 1 1  1 0 0 1  0 1 1 0</a:t>
            </a:r>
          </a:p>
          <a:p>
            <a:pPr marL="0" indent="0">
              <a:buNone/>
            </a:pPr>
            <a:r>
              <a:rPr lang="en-US" altLang="zh-CN" sz="2000"/>
              <a:t>44 27</a:t>
            </a:r>
            <a:r>
              <a:rPr lang="zh-CN" altLang="en-US" sz="2000"/>
              <a:t>： </a:t>
            </a:r>
            <a:r>
              <a:rPr lang="en-US" altLang="zh-CN" sz="2000"/>
              <a:t>0 1 0 0  0 1 0 0  0 0 1 0  0 1 1 1</a:t>
            </a:r>
          </a:p>
          <a:p>
            <a:pPr marL="0" indent="0">
              <a:buNone/>
            </a:pPr>
            <a:r>
              <a:rPr lang="en-US" altLang="zh-CN" sz="2000"/>
              <a:t>99 F3</a:t>
            </a:r>
            <a:r>
              <a:rPr lang="zh-CN" altLang="en-US" sz="2000"/>
              <a:t>： </a:t>
            </a:r>
            <a:r>
              <a:rPr lang="en-US" altLang="zh-CN" sz="2000"/>
              <a:t>1 0 0 1  1 0 0 1  1 1 1 1  0 0 1 1</a:t>
            </a:r>
          </a:p>
          <a:p>
            <a:pPr marL="0" indent="0">
              <a:buNone/>
            </a:pPr>
            <a:r>
              <a:rPr lang="en-US" altLang="zh-CN" sz="2000"/>
              <a:t>1A 4F</a:t>
            </a:r>
            <a:r>
              <a:rPr lang="zh-CN" altLang="en-US" sz="2000"/>
              <a:t>： </a:t>
            </a:r>
            <a:r>
              <a:rPr lang="en-US" altLang="zh-CN" sz="2000">
                <a:sym typeface="+mn-ea"/>
              </a:rPr>
              <a:t>0 0 0 1  1 0 1 0  1 1 1 1  1 1 1 1    (</a:t>
            </a:r>
            <a:r>
              <a:rPr lang="zh-CN" altLang="en-US" sz="2000">
                <a:sym typeface="+mn-ea"/>
              </a:rPr>
              <a:t>加入校验和运算</a:t>
            </a:r>
            <a:r>
              <a:rPr lang="en-US" altLang="zh-CN" sz="2000">
                <a:sym typeface="+mn-ea"/>
              </a:rPr>
              <a:t>)</a:t>
            </a:r>
            <a:endParaRPr lang="en-US" altLang="zh-CN" sz="2000"/>
          </a:p>
          <a:p>
            <a:pPr marL="0" indent="0">
              <a:buNone/>
            </a:pPr>
            <a:r>
              <a:rPr lang="zh-CN" altLang="en-US" sz="2000"/>
              <a:t>补码和：</a:t>
            </a:r>
            <a:r>
              <a:rPr lang="en-US" altLang="zh-CN" sz="2000"/>
              <a:t>1</a:t>
            </a:r>
            <a:r>
              <a:rPr lang="zh-CN" altLang="en-US" sz="2000"/>
              <a:t> </a:t>
            </a:r>
            <a:r>
              <a:rPr lang="en-US" altLang="zh-CN" sz="2000"/>
              <a:t>1</a:t>
            </a:r>
            <a:r>
              <a:rPr lang="zh-CN" altLang="en-US" sz="2000"/>
              <a:t> </a:t>
            </a:r>
            <a:r>
              <a:rPr lang="en-US" altLang="zh-CN" sz="2000"/>
              <a:t>1</a:t>
            </a:r>
            <a:r>
              <a:rPr lang="zh-CN" altLang="en-US" sz="2000"/>
              <a:t> </a:t>
            </a:r>
            <a:r>
              <a:rPr lang="en-US" altLang="zh-CN" sz="2000"/>
              <a:t>1</a:t>
            </a:r>
            <a:r>
              <a:rPr lang="zh-CN" altLang="en-US" sz="2000"/>
              <a:t>  </a:t>
            </a:r>
            <a:r>
              <a:rPr lang="en-US" altLang="zh-CN" sz="2000"/>
              <a:t>1</a:t>
            </a:r>
            <a:r>
              <a:rPr lang="zh-CN" altLang="en-US" sz="2000"/>
              <a:t> </a:t>
            </a:r>
            <a:r>
              <a:rPr lang="en-US" altLang="zh-CN" sz="2000"/>
              <a:t>1</a:t>
            </a:r>
            <a:r>
              <a:rPr lang="zh-CN" altLang="en-US" sz="2000"/>
              <a:t> </a:t>
            </a:r>
            <a:r>
              <a:rPr lang="en-US" altLang="zh-CN" sz="2000"/>
              <a:t>1 1 </a:t>
            </a:r>
            <a:r>
              <a:rPr lang="zh-CN" altLang="en-US" sz="2000"/>
              <a:t> </a:t>
            </a:r>
            <a:r>
              <a:rPr lang="en-US" altLang="zh-CN" sz="2000"/>
              <a:t>1</a:t>
            </a:r>
            <a:r>
              <a:rPr lang="zh-CN" altLang="en-US" sz="2000"/>
              <a:t> </a:t>
            </a:r>
            <a:r>
              <a:rPr lang="en-US" altLang="zh-CN" sz="2000"/>
              <a:t>1</a:t>
            </a:r>
            <a:r>
              <a:rPr lang="zh-CN" altLang="en-US" sz="2000"/>
              <a:t> </a:t>
            </a:r>
            <a:r>
              <a:rPr lang="en-US" altLang="zh-CN" sz="2000"/>
              <a:t>1</a:t>
            </a:r>
            <a:r>
              <a:rPr lang="zh-CN" altLang="en-US" sz="2000"/>
              <a:t>  </a:t>
            </a:r>
            <a:r>
              <a:rPr lang="en-US" altLang="zh-CN" sz="2000"/>
              <a:t>1 </a:t>
            </a:r>
            <a:r>
              <a:rPr lang="zh-CN" altLang="en-US" sz="2000"/>
              <a:t> </a:t>
            </a:r>
            <a:r>
              <a:rPr lang="en-US" altLang="zh-CN" sz="2000"/>
              <a:t>1</a:t>
            </a:r>
            <a:r>
              <a:rPr lang="zh-CN" altLang="en-US" sz="2000"/>
              <a:t> </a:t>
            </a:r>
            <a:r>
              <a:rPr lang="en-US" altLang="zh-CN" sz="2000"/>
              <a:t>1</a:t>
            </a:r>
            <a:r>
              <a:rPr lang="zh-CN" altLang="en-US" sz="2000"/>
              <a:t> </a:t>
            </a:r>
            <a:r>
              <a:rPr lang="en-US" altLang="zh-CN" sz="2000"/>
              <a:t>1</a:t>
            </a:r>
            <a:r>
              <a:rPr lang="zh-CN" altLang="en-US" sz="2000"/>
              <a:t> </a:t>
            </a:r>
            <a:r>
              <a:rPr lang="en-US" altLang="zh-CN" sz="2000"/>
              <a:t>0</a:t>
            </a:r>
            <a:r>
              <a:rPr lang="zh-CN" altLang="en-US" sz="2000"/>
              <a:t>     </a:t>
            </a:r>
          </a:p>
          <a:p>
            <a:pPr marL="0" indent="0">
              <a:buNone/>
            </a:pPr>
            <a:r>
              <a:rPr lang="zh-CN" altLang="en-US" sz="2000"/>
              <a:t>                                                                 </a:t>
            </a:r>
            <a:r>
              <a:rPr lang="en-US" altLang="zh-CN" sz="2000"/>
              <a:t>1</a:t>
            </a:r>
          </a:p>
          <a:p>
            <a:pPr marL="0" indent="0">
              <a:buNone/>
            </a:pPr>
            <a:r>
              <a:rPr lang="zh-CN" altLang="en-US" sz="2000"/>
              <a:t>反码和：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  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1 1 </a:t>
            </a: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  </a:t>
            </a:r>
            <a:r>
              <a:rPr lang="en-US" altLang="zh-CN" sz="2000">
                <a:sym typeface="+mn-ea"/>
              </a:rPr>
              <a:t>1 </a:t>
            </a: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 </a:t>
            </a:r>
            <a:r>
              <a:rPr lang="en-US" altLang="zh-CN" sz="2000">
                <a:sym typeface="+mn-ea"/>
              </a:rPr>
              <a:t>1 </a:t>
            </a:r>
            <a:r>
              <a:rPr lang="en-US" sz="2000">
                <a:sym typeface="+mn-ea"/>
              </a:rPr>
              <a:t>1</a:t>
            </a:r>
            <a:r>
              <a:rPr lang="en-US" altLang="zh-CN" sz="2000">
                <a:sym typeface="+mn-ea"/>
              </a:rPr>
              <a:t>   </a:t>
            </a:r>
          </a:p>
          <a:p>
            <a:pPr marL="0" indent="0">
              <a:buNone/>
            </a:pPr>
            <a:r>
              <a:rPr lang="zh-CN" altLang="en-US" sz="2000"/>
              <a:t>取   反：</a:t>
            </a:r>
            <a:r>
              <a:rPr lang="en-US" altLang="zh-CN" sz="2000"/>
              <a:t>0 0 0 0  </a:t>
            </a:r>
            <a:r>
              <a:rPr lang="en-US" altLang="zh-CN" sz="2000">
                <a:sym typeface="+mn-ea"/>
              </a:rPr>
              <a:t>0 0 0 0</a:t>
            </a:r>
            <a:r>
              <a:rPr lang="en-US" altLang="zh-CN" sz="2000"/>
              <a:t>   </a:t>
            </a:r>
            <a:r>
              <a:rPr lang="en-US" altLang="zh-CN" sz="2000">
                <a:sym typeface="+mn-ea"/>
              </a:rPr>
              <a:t>0 0 0 0</a:t>
            </a:r>
            <a:r>
              <a:rPr lang="en-US" altLang="zh-CN" sz="2000"/>
              <a:t>  </a:t>
            </a:r>
            <a:r>
              <a:rPr lang="en-US" altLang="zh-CN" sz="2000">
                <a:sym typeface="+mn-ea"/>
              </a:rPr>
              <a:t>0 0 0 0</a:t>
            </a:r>
            <a:r>
              <a:rPr lang="en-US" altLang="zh-CN" sz="2000"/>
              <a:t>     </a:t>
            </a:r>
            <a:endParaRPr lang="zh-CN" altLang="en-US" sz="2000"/>
          </a:p>
        </p:txBody>
      </p:sp>
      <p:cxnSp>
        <p:nvCxnSpPr>
          <p:cNvPr id="4" name="直接连接符 3"/>
          <p:cNvCxnSpPr/>
          <p:nvPr/>
        </p:nvCxnSpPr>
        <p:spPr>
          <a:xfrm>
            <a:off x="889000" y="4344035"/>
            <a:ext cx="5627370" cy="190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" name="直接连接符 4"/>
          <p:cNvCxnSpPr/>
          <p:nvPr/>
        </p:nvCxnSpPr>
        <p:spPr>
          <a:xfrm>
            <a:off x="956945" y="5224780"/>
            <a:ext cx="5627370" cy="190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注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71258" y="2017713"/>
            <a:ext cx="7772400" cy="4114800"/>
          </a:xfrm>
        </p:spPr>
        <p:txBody>
          <a:bodyPr/>
          <a:lstStyle/>
          <a:p>
            <a:r>
              <a:rPr lang="zh-CN" altLang="en-US" sz="2800" dirty="0"/>
              <a:t>相对于奇偶校验，互联网校验和可以检出它检不出的部分情况。比如检出</a:t>
            </a:r>
            <a:r>
              <a:rPr lang="zh-CN" altLang="en-US" sz="2800" dirty="0">
                <a:solidFill>
                  <a:srgbClr val="C00000"/>
                </a:solidFill>
              </a:rPr>
              <a:t>双个的位</a:t>
            </a:r>
            <a:r>
              <a:rPr lang="zh-CN" altLang="en-US" sz="2800" dirty="0"/>
              <a:t>变化，也能检出</a:t>
            </a:r>
            <a:r>
              <a:rPr lang="zh-CN" altLang="en-US" sz="2800" dirty="0">
                <a:solidFill>
                  <a:srgbClr val="C00000"/>
                </a:solidFill>
              </a:rPr>
              <a:t>位</a:t>
            </a:r>
            <a:r>
              <a:rPr lang="zh-CN" altLang="en-US" sz="2800" dirty="0"/>
              <a:t>的增加和删除</a:t>
            </a:r>
          </a:p>
          <a:p>
            <a:r>
              <a:rPr lang="zh-CN" altLang="en-US" sz="2800" dirty="0"/>
              <a:t>Internet校验和，它</a:t>
            </a:r>
            <a:r>
              <a:rPr lang="zh-CN" altLang="en-US" sz="2800" dirty="0">
                <a:solidFill>
                  <a:srgbClr val="FF0000"/>
                </a:solidFill>
              </a:rPr>
              <a:t>有效</a:t>
            </a:r>
            <a:r>
              <a:rPr lang="zh-CN" altLang="en-US" sz="2800" dirty="0"/>
              <a:t>而</a:t>
            </a:r>
            <a:r>
              <a:rPr lang="zh-CN" altLang="en-US" sz="2800" dirty="0">
                <a:solidFill>
                  <a:srgbClr val="FF0000"/>
                </a:solidFill>
              </a:rPr>
              <a:t>简单</a:t>
            </a:r>
            <a:r>
              <a:rPr lang="zh-CN" altLang="en-US" sz="2800" dirty="0"/>
              <a:t>；但在某些情况下提供的保护很弱。</a:t>
            </a:r>
          </a:p>
          <a:p>
            <a:pPr lvl="1"/>
            <a:r>
              <a:rPr lang="zh-CN" altLang="en-US" sz="2400" dirty="0"/>
              <a:t>它检测不出0数据的增加或删除</a:t>
            </a:r>
          </a:p>
          <a:p>
            <a:pPr lvl="1"/>
            <a:r>
              <a:rPr lang="zh-CN" altLang="en-US" sz="2400" dirty="0"/>
              <a:t>也检测不出消息中被调换的那部分</a:t>
            </a:r>
          </a:p>
          <a:p>
            <a:pPr marL="457200" lvl="1" indent="0">
              <a:buNone/>
            </a:pP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3530" y="277495"/>
            <a:ext cx="4916542" cy="676275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 </a:t>
            </a:r>
            <a:r>
              <a:rPr lang="zh-CN" altLang="en-US" dirty="0" smtClean="0"/>
              <a:t>六个</a:t>
            </a:r>
            <a:r>
              <a:rPr lang="zh-CN" altLang="en-US" dirty="0"/>
              <a:t>模拟协议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63295" y="846455"/>
            <a:ext cx="6669405" cy="590105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254000" y="1087120"/>
            <a:ext cx="8100695" cy="371411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lnSpc>
                <a:spcPct val="200000"/>
              </a:lnSpc>
              <a:buNone/>
            </a:pPr>
            <a:r>
              <a:rPr lang="zh-CN" altLang="en-US" sz="26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弹幕讨论</a:t>
            </a:r>
            <a:endParaRPr lang="en-US" altLang="zh-CN" sz="26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>
              <a:lnSpc>
                <a:spcPct val="200000"/>
              </a:lnSpc>
              <a:buNone/>
            </a:pP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问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信道出错，引出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肯定确认重传技术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Q/PAR</a:t>
            </a:r>
            <a:endParaRPr lang="zh-CN" altLang="en-US" sz="2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914400" lvl="1" indent="-45720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肯定确认重传为什么需要一个重传定时器？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914400" lvl="1" indent="-45720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什么需要一个序列号来标识帧？</a:t>
            </a:r>
          </a:p>
          <a:p>
            <a:pPr lvl="0" algn="l">
              <a:lnSpc>
                <a:spcPct val="200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问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发送、确认，再发送，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传输的效率很低，怎么办？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>
            <p:custDataLst>
              <p:tags r:id="rId3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2" name="矩形 11"/>
          <p:cNvSpPr/>
          <p:nvPr>
            <p:custDataLst>
              <p:tags r:id="rId4"/>
            </p:custDataLst>
          </p:nvPr>
        </p:nvSpPr>
        <p:spPr>
          <a:xfrm>
            <a:off x="0" y="5848985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sp>
        <p:nvSpPr>
          <p:cNvPr id="13" name="矩形 12"/>
          <p:cNvSpPr/>
          <p:nvPr>
            <p:custDataLst>
              <p:tags r:id="rId5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9613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lstStyle/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为此题添加文本、图片、公式等解析，且需将内容全部放在本区域内。正常使用需3.0以上版本</a:t>
            </a: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1845" cy="2245360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/>
          <a:p>
            <a:pPr lvl="0" algn="l">
              <a:buNone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避免可能的死锁</a:t>
            </a:r>
          </a:p>
          <a:p>
            <a:pPr lvl="0" algn="l">
              <a:buNone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区分一个特定的帧，避免重复帧</a:t>
            </a:r>
          </a:p>
          <a:p>
            <a:pPr lvl="0" algn="l">
              <a:buNone/>
            </a:pP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l">
              <a:buNone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>
                <a:sym typeface="+mn-ea"/>
              </a:rPr>
              <a:t>全双工</a:t>
            </a:r>
            <a:endParaRPr lang="en-US" altLang="zh-CN" sz="2000" dirty="0"/>
          </a:p>
          <a:p>
            <a:pPr lvl="0" algn="l">
              <a:buNone/>
            </a:pPr>
            <a:r>
              <a:rPr lang="zh-CN" altLang="en-US" sz="2000" dirty="0">
                <a:sym typeface="+mn-ea"/>
              </a:rPr>
              <a:t>        捎带确认</a:t>
            </a:r>
            <a:endParaRPr lang="en-US" altLang="zh-CN" sz="2000" dirty="0"/>
          </a:p>
          <a:p>
            <a:pPr lvl="0" algn="l">
              <a:buNone/>
            </a:pPr>
            <a:r>
              <a:rPr lang="zh-CN" altLang="en-US" sz="2000" dirty="0">
                <a:sym typeface="+mn-ea"/>
              </a:rPr>
              <a:t>         批发数据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14" name="RemarkBack"/>
            <p:cNvSpPr/>
            <p:nvPr>
              <p:custDataLst>
                <p:tags r:id="rId26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RemarkBlock"/>
            <p:cNvSpPr/>
            <p:nvPr>
              <p:custDataLst>
                <p:tags r:id="rId27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RemarkTitleText"/>
            <p:cNvSpPr txBox="1"/>
            <p:nvPr>
              <p:custDataLst>
                <p:tags r:id="rId28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1" name="组合 20"/>
          <p:cNvGrpSpPr/>
          <p:nvPr>
            <p:custDataLst>
              <p:tags r:id="rId9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2" name="RemarkBack"/>
            <p:cNvSpPr/>
            <p:nvPr>
              <p:custDataLst>
                <p:tags r:id="rId23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" name="RemarkBlock"/>
            <p:cNvSpPr/>
            <p:nvPr>
              <p:custDataLst>
                <p:tags r:id="rId24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markTitleText"/>
            <p:cNvSpPr txBox="1"/>
            <p:nvPr>
              <p:custDataLst>
                <p:tags r:id="rId25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5" name="组合 24"/>
          <p:cNvGrpSpPr/>
          <p:nvPr>
            <p:custDataLst>
              <p:tags r:id="rId10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22" name="RemarkBack"/>
            <p:cNvSpPr/>
            <p:nvPr>
              <p:custDataLst>
                <p:tags r:id="rId20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RemarkBlock"/>
            <p:cNvSpPr/>
            <p:nvPr>
              <p:custDataLst>
                <p:tags r:id="rId21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RemarkTitleText"/>
            <p:cNvSpPr txBox="1"/>
            <p:nvPr>
              <p:custDataLst>
                <p:tags r:id="rId22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6" name="RemarkBack"/>
          <p:cNvSpPr/>
          <p:nvPr>
            <p:custDataLst>
              <p:tags r:id="rId11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RemarkBlock"/>
          <p:cNvSpPr/>
          <p:nvPr>
            <p:custDataLst>
              <p:tags r:id="rId12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RemarkTitleText"/>
          <p:cNvSpPr txBox="1"/>
          <p:nvPr>
            <p:custDataLst>
              <p:tags r:id="rId13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1" name="组合 10"/>
          <p:cNvGrpSpPr/>
          <p:nvPr>
            <p:custDataLst>
              <p:tags r:id="rId14"/>
            </p:custDataLst>
          </p:nvPr>
        </p:nvGrpSpPr>
        <p:grpSpPr>
          <a:xfrm>
            <a:off x="0" y="0"/>
            <a:ext cx="9144000" cy="635000"/>
            <a:chOff x="-128" y="-52"/>
            <a:chExt cx="14400" cy="1000"/>
          </a:xfrm>
        </p:grpSpPr>
        <p:sp>
          <p:nvSpPr>
            <p:cNvPr id="7" name="TitleBackground"/>
            <p:cNvSpPr/>
            <p:nvPr>
              <p:custDataLst>
                <p:tags r:id="rId16"/>
              </p:custDataLst>
            </p:nvPr>
          </p:nvSpPr>
          <p:spPr>
            <a:xfrm>
              <a:off x="-128" y="-52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ColorBlock"/>
            <p:cNvSpPr/>
            <p:nvPr>
              <p:custDataLst>
                <p:tags r:id="rId17"/>
              </p:custDataLst>
            </p:nvPr>
          </p:nvSpPr>
          <p:spPr>
            <a:xfrm>
              <a:off x="-128" y="-52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TypeText"/>
            <p:cNvSpPr txBox="1"/>
            <p:nvPr>
              <p:custDataLst>
                <p:tags r:id="rId18"/>
              </p:custDataLst>
            </p:nvPr>
          </p:nvSpPr>
          <p:spPr>
            <a:xfrm>
              <a:off x="272" y="-52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10" name="TipText"/>
            <p:cNvSpPr txBox="1"/>
            <p:nvPr>
              <p:custDataLst>
                <p:tags r:id="rId19"/>
              </p:custDataLst>
            </p:nvPr>
          </p:nvSpPr>
          <p:spPr>
            <a:xfrm>
              <a:off x="2275" y="120"/>
              <a:ext cx="3600" cy="8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微软雅黑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" name="图片 3" descr="tmpEDC5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31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习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题：</a:t>
            </a:r>
            <a:r>
              <a:rPr lang="en-US" altLang="zh-CN" dirty="0" smtClean="0"/>
              <a:t>56%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151" y="692695"/>
            <a:ext cx="2945627" cy="5439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8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链路层的主要功能</a:t>
            </a:r>
            <a:endParaRPr lang="en-US" altLang="zh-CN" dirty="0" smtClean="0"/>
          </a:p>
          <a:p>
            <a:r>
              <a:rPr lang="zh-CN" altLang="en-US" dirty="0" smtClean="0"/>
              <a:t>成帧的方法</a:t>
            </a:r>
            <a:endParaRPr lang="en-US" altLang="zh-CN" dirty="0" smtClean="0"/>
          </a:p>
          <a:p>
            <a:r>
              <a:rPr lang="zh-CN" altLang="en-US" dirty="0" smtClean="0"/>
              <a:t>差错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纠错：纠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错的海明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检错：</a:t>
            </a:r>
            <a:r>
              <a:rPr lang="en-US" altLang="zh-CN" dirty="0" smtClean="0"/>
              <a:t>CRC</a:t>
            </a:r>
            <a:r>
              <a:rPr lang="zh-CN" altLang="en-US" dirty="0" smtClean="0"/>
              <a:t>、互联网校验和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906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r>
              <a:rPr lang="zh-CN" altLang="en-US" dirty="0"/>
              <a:t>有问题吗？</a:t>
            </a:r>
          </a:p>
        </p:txBody>
      </p:sp>
      <p:pic>
        <p:nvPicPr>
          <p:cNvPr id="52227" name="内容占位符 1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619250" y="2708275"/>
            <a:ext cx="1223963" cy="1225550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习主客观题情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1676400"/>
            <a:ext cx="2960992" cy="4637436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墨迹 3"/>
              <p14:cNvContentPartPr/>
              <p14:nvPr/>
            </p14:nvContentPartPr>
            <p14:xfrm>
              <a:off x="1546200" y="2241000"/>
              <a:ext cx="1920600" cy="3853800"/>
            </p14:xfrm>
          </p:contentPart>
        </mc:Choice>
        <mc:Fallback>
          <p:pic>
            <p:nvPicPr>
              <p:cNvPr id="4" name="墨迹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36840" y="2231640"/>
                <a:ext cx="1939320" cy="3872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46092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内容</a:t>
            </a:r>
          </a:p>
        </p:txBody>
      </p:sp>
      <p:pic>
        <p:nvPicPr>
          <p:cNvPr id="11266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86740" y="2226310"/>
            <a:ext cx="7772400" cy="372364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墨迹 2"/>
              <p14:cNvContentPartPr/>
              <p14:nvPr/>
            </p14:nvContentPartPr>
            <p14:xfrm>
              <a:off x="536760" y="649440"/>
              <a:ext cx="8008560" cy="5415120"/>
            </p14:xfrm>
          </p:contentPart>
        </mc:Choice>
        <mc:Fallback>
          <p:pic>
            <p:nvPicPr>
              <p:cNvPr id="3" name="墨迹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7400" y="640080"/>
                <a:ext cx="8027280" cy="5433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题：</a:t>
            </a:r>
            <a:r>
              <a:rPr lang="en-US" altLang="zh-CN" dirty="0" smtClean="0"/>
              <a:t>73%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68888" y="908720"/>
            <a:ext cx="2868461" cy="533414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5" name="墨迹 4"/>
              <p14:cNvContentPartPr/>
              <p14:nvPr/>
            </p14:nvContentPartPr>
            <p14:xfrm>
              <a:off x="4903200" y="850680"/>
              <a:ext cx="2466720" cy="4436640"/>
            </p14:xfrm>
          </p:contentPart>
        </mc:Choice>
        <mc:Fallback>
          <p:pic>
            <p:nvPicPr>
              <p:cNvPr id="5" name="墨迹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93840" y="841320"/>
                <a:ext cx="2485440" cy="4455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66760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链路层通信模型</a:t>
            </a:r>
            <a:r>
              <a:rPr lang="en-US" altLang="zh-CN" sz="3200" dirty="0"/>
              <a:t>P168</a:t>
            </a:r>
          </a:p>
        </p:txBody>
      </p:sp>
      <p:sp>
        <p:nvSpPr>
          <p:cNvPr id="819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endParaRPr lang="zh-CN" altLang="zh-CN" dirty="0"/>
          </a:p>
        </p:txBody>
      </p:sp>
      <p:pic>
        <p:nvPicPr>
          <p:cNvPr id="8196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255512"/>
            <a:ext cx="5976938" cy="33559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3661" y="3310242"/>
            <a:ext cx="2376264" cy="1246513"/>
          </a:xfrm>
          <a:prstGeom prst="rect">
            <a:avLst/>
          </a:prstGeom>
        </p:spPr>
      </p:pic>
      <p:cxnSp>
        <p:nvCxnSpPr>
          <p:cNvPr id="4" name="曲线连接符 3"/>
          <p:cNvCxnSpPr/>
          <p:nvPr/>
        </p:nvCxnSpPr>
        <p:spPr bwMode="auto">
          <a:xfrm flipV="1">
            <a:off x="5868144" y="3861048"/>
            <a:ext cx="1080120" cy="720080"/>
          </a:xfrm>
          <a:prstGeom prst="curvedConnector3">
            <a:avLst>
              <a:gd name="adj1" fmla="val 50000"/>
            </a:avLst>
          </a:prstGeom>
          <a:ln w="57150">
            <a:solidFill>
              <a:srgbClr val="C00000"/>
            </a:solidFill>
            <a:headEnd type="none" w="med" len="med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墨迹 2"/>
              <p14:cNvContentPartPr/>
              <p14:nvPr/>
            </p14:nvContentPartPr>
            <p14:xfrm>
              <a:off x="74880" y="229680"/>
              <a:ext cx="8424360" cy="5136480"/>
            </p14:xfrm>
          </p:contentPart>
        </mc:Choice>
        <mc:Fallback>
          <p:pic>
            <p:nvPicPr>
              <p:cNvPr id="3" name="墨迹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5520" y="220320"/>
                <a:ext cx="8443080" cy="5155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成帧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dirty="0" smtClean="0"/>
              <a:t>字节计数</a:t>
            </a:r>
            <a:r>
              <a:rPr lang="zh-CN" altLang="en-US" sz="2800" dirty="0" smtClean="0"/>
              <a:t>法（      。。。。      。。     。。。）</a:t>
            </a:r>
            <a:endParaRPr lang="zh-CN" altLang="en-US" sz="2800" dirty="0"/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 smtClean="0"/>
              <a:t>字节填充</a:t>
            </a:r>
            <a:r>
              <a:rPr lang="zh-CN" altLang="en-US" sz="2800" dirty="0"/>
              <a:t>的标志字节法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/>
              <a:t>比特填充</a:t>
            </a:r>
            <a:r>
              <a:rPr lang="zh-CN" altLang="en-US" sz="2800" dirty="0" smtClean="0"/>
              <a:t>的标志</a:t>
            </a:r>
            <a:r>
              <a:rPr lang="zh-CN" altLang="en-US" sz="2800" dirty="0"/>
              <a:t>比特</a:t>
            </a:r>
            <a:r>
              <a:rPr lang="zh-CN" altLang="en-US" sz="2800" dirty="0" smtClean="0"/>
              <a:t>法</a:t>
            </a:r>
            <a:endParaRPr lang="en-US" altLang="zh-CN" sz="2800" dirty="0" smtClean="0"/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dirty="0" smtClean="0"/>
              <a:t>别名：零比特填充法</a:t>
            </a:r>
            <a:endParaRPr lang="zh-CN" altLang="en-US" sz="2400" dirty="0"/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/>
              <a:t>物理层编码违例法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912" y="2017713"/>
            <a:ext cx="520569" cy="4560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6136" y="2060848"/>
            <a:ext cx="520569" cy="4560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2280" y="2060848"/>
            <a:ext cx="520569" cy="45606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9" name="墨迹 8"/>
              <p14:cNvContentPartPr/>
              <p14:nvPr/>
            </p14:nvContentPartPr>
            <p14:xfrm>
              <a:off x="489600" y="200160"/>
              <a:ext cx="8441640" cy="4636440"/>
            </p14:xfrm>
          </p:contentPart>
        </mc:Choice>
        <mc:Fallback>
          <p:pic>
            <p:nvPicPr>
              <p:cNvPr id="9" name="墨迹 8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0240" y="190800"/>
                <a:ext cx="8460360" cy="4655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11983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90500" y="635000"/>
            <a:ext cx="8485956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（</a:t>
            </a:r>
            <a:r>
              <a:rPr lang="en-US" altLang="zh-CN" sz="2800" dirty="0"/>
              <a:t>13</a:t>
            </a:r>
            <a:r>
              <a:rPr lang="zh-CN" altLang="zh-CN" sz="2800" dirty="0"/>
              <a:t>年考研</a:t>
            </a:r>
            <a:r>
              <a:rPr lang="en-US" altLang="zh-CN" sz="2800" dirty="0"/>
              <a:t>37</a:t>
            </a:r>
            <a:r>
              <a:rPr lang="zh-CN" altLang="zh-CN" sz="2800" dirty="0"/>
              <a:t>题）</a:t>
            </a:r>
            <a:r>
              <a:rPr lang="en-US" altLang="zh-CN" sz="2800" dirty="0"/>
              <a:t>HDLC</a:t>
            </a:r>
            <a:r>
              <a:rPr lang="zh-CN" altLang="zh-CN" sz="2800" dirty="0"/>
              <a:t>协议对</a:t>
            </a:r>
            <a:r>
              <a:rPr lang="en-US" altLang="zh-CN" sz="2800" dirty="0"/>
              <a:t>0111 1100 0111 1110 </a:t>
            </a:r>
            <a:r>
              <a:rPr lang="zh-CN" altLang="zh-CN" sz="2800" dirty="0"/>
              <a:t>组帧后对应的比特串</a:t>
            </a:r>
            <a:r>
              <a:rPr lang="zh-CN" altLang="zh-CN" sz="2800" dirty="0" smtClean="0"/>
              <a:t>为</a:t>
            </a:r>
            <a:r>
              <a:rPr lang="en-US" altLang="zh-CN" sz="2800" dirty="0" smtClean="0"/>
              <a:t>____</a:t>
            </a:r>
            <a:r>
              <a:rPr lang="zh-CN" altLang="zh-CN" sz="2800" dirty="0" smtClean="0"/>
              <a:t>（</a:t>
            </a:r>
            <a:r>
              <a:rPr lang="en-US" altLang="zh-CN" sz="2800" dirty="0"/>
              <a:t>13</a:t>
            </a:r>
            <a:r>
              <a:rPr lang="zh-CN" altLang="zh-CN" sz="2800" dirty="0"/>
              <a:t>年考</a:t>
            </a:r>
            <a:r>
              <a:rPr lang="zh-CN" altLang="zh-CN" sz="2800" dirty="0" smtClean="0"/>
              <a:t>研</a:t>
            </a:r>
            <a:r>
              <a:rPr lang="zh-CN" altLang="en-US" sz="2800" dirty="0" smtClean="0"/>
              <a:t>第</a:t>
            </a:r>
            <a:r>
              <a:rPr lang="en-US" altLang="zh-CN" sz="2800" dirty="0" smtClean="0"/>
              <a:t>37</a:t>
            </a:r>
            <a:r>
              <a:rPr lang="zh-CN" altLang="zh-CN" sz="2800" dirty="0"/>
              <a:t>题</a:t>
            </a:r>
            <a:r>
              <a:rPr lang="zh-CN" altLang="zh-CN" sz="2800" dirty="0" smtClean="0"/>
              <a:t>）</a:t>
            </a:r>
            <a:endParaRPr lang="zh-CN" altLang="zh-CN" sz="2800" dirty="0"/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01111100 00111110 10	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 smtClean="0"/>
              <a:t>01111100 </a:t>
            </a:r>
            <a:r>
              <a:rPr lang="en-US" altLang="zh-CN" sz="2800" dirty="0"/>
              <a:t>01111101 01111110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01111100 01111101 0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01111100 01111110 01111101</a:t>
            </a:r>
            <a:endParaRPr lang="zh-CN" altLang="zh-CN" sz="2800" dirty="0"/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 useBgFill="1">
        <p:nvSpPr>
          <p:cNvPr id="21" name="矩形 20"/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文本框 25"/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7" name="文本框 26"/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2339102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lvl="0"/>
            <a:r>
              <a:rPr lang="en-US" altLang="zh-CN">
                <a:solidFill>
                  <a:srgbClr val="000000"/>
                </a:solidFill>
              </a:rPr>
              <a:t>HDLC</a:t>
            </a:r>
            <a:r>
              <a:rPr lang="zh-CN" altLang="zh-CN">
                <a:solidFill>
                  <a:srgbClr val="000000"/>
                </a:solidFill>
              </a:rPr>
              <a:t>协议面向比特，因</a:t>
            </a:r>
            <a:r>
              <a:rPr lang="en-US" altLang="zh-CN">
                <a:solidFill>
                  <a:srgbClr val="000000"/>
                </a:solidFill>
              </a:rPr>
              <a:t>HDLC</a:t>
            </a:r>
            <a:r>
              <a:rPr lang="zh-CN" altLang="zh-CN">
                <a:solidFill>
                  <a:srgbClr val="000000"/>
                </a:solidFill>
              </a:rPr>
              <a:t>数据帧以位模式</a:t>
            </a:r>
            <a:r>
              <a:rPr lang="en-US" altLang="zh-CN">
                <a:solidFill>
                  <a:srgbClr val="000000"/>
                </a:solidFill>
              </a:rPr>
              <a:t>01111110</a:t>
            </a:r>
            <a:r>
              <a:rPr lang="zh-CN" altLang="zh-CN">
                <a:solidFill>
                  <a:srgbClr val="000000"/>
                </a:solidFill>
              </a:rPr>
              <a:t>标识每一个帧的开始和结束，因此对比特串进行组帧时采用零比特填充法，即在数据帧中凡是出现了</a:t>
            </a:r>
            <a:r>
              <a:rPr lang="en-US" altLang="zh-CN">
                <a:solidFill>
                  <a:srgbClr val="000000"/>
                </a:solidFill>
              </a:rPr>
              <a:t>5</a:t>
            </a:r>
            <a:r>
              <a:rPr lang="zh-CN" altLang="zh-CN">
                <a:solidFill>
                  <a:srgbClr val="000000"/>
                </a:solidFill>
              </a:rPr>
              <a:t>个连续的“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r>
              <a:rPr lang="zh-CN" altLang="zh-CN">
                <a:solidFill>
                  <a:srgbClr val="000000"/>
                </a:solidFill>
              </a:rPr>
              <a:t>”时则在其后插入一个“</a:t>
            </a:r>
            <a:r>
              <a:rPr lang="en-US" altLang="zh-CN">
                <a:solidFill>
                  <a:srgbClr val="000000"/>
                </a:solidFill>
              </a:rPr>
              <a:t>0</a:t>
            </a:r>
            <a:r>
              <a:rPr lang="zh-CN" altLang="zh-CN">
                <a:solidFill>
                  <a:srgbClr val="000000"/>
                </a:solidFill>
              </a:rPr>
              <a:t>”，然后再进行输出。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5" name="组合 24"/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2" name="RemarkBack"/>
            <p:cNvSpPr/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RemarkBlock"/>
            <p:cNvSpPr/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RemarkTitleText"/>
            <p:cNvSpPr txBox="1"/>
            <p:nvPr>
              <p:custDataLst>
                <p:tags r:id="rId2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mtClean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sp>
        <p:nvSpPr>
          <p:cNvPr id="2" name="RemarkBack"/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markBlock"/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RemarkTitleText"/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ColorBlock"/>
            <p:cNvSpPr/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TypeText"/>
            <p:cNvSpPr txBox="1"/>
            <p:nvPr>
              <p:custDataLst>
                <p:tags r:id="rId2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2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28" name="墨迹 27"/>
              <p14:cNvContentPartPr/>
              <p14:nvPr/>
            </p14:nvContentPartPr>
            <p14:xfrm>
              <a:off x="3132000" y="540000"/>
              <a:ext cx="5618160" cy="1292760"/>
            </p14:xfrm>
          </p:contentPart>
        </mc:Choice>
        <mc:Fallback>
          <p:pic>
            <p:nvPicPr>
              <p:cNvPr id="28" name="墨迹 27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3122640" y="530640"/>
                <a:ext cx="5636880" cy="1311480"/>
              </a:xfrm>
              <a:prstGeom prst="rect">
                <a:avLst/>
              </a:prstGeom>
            </p:spPr>
          </p:pic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72156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HASREMARK" val="True"/>
  <p:tag name="PROBLEMREMARK" val="HDLC协议面向比特，因HDLC数据帧以位模式01111110标识每一个帧的开始和结束，因此对比特串进行组帧时采用零比特填充法，即在数据帧中凡是出现了5个连续的“1”时则在其后插入一个“0”，然后再进行输出。"/>
  <p:tag name="PROBLEMSCORE" val="2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HASREMARK" val="True"/>
  <p:tag name="PROBLEMSCORE" val="2.0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HASREMARK" val="True"/>
  <p:tag name="PROBLEMSCORE" val="10.0"/>
  <p:tag name="PROBLEMREMARK" val="（1）避免可能的死锁&#10;（2）区分一个特定的帧，避免重复帧&#10;&#10;问2：全双工&#10;        捎带确认&#10;         批发数据"/>
  <p:tag name="PROBLEMVOICEALLOWED" val="False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HASREMARK" val="True"/>
  <p:tag name="PROBLEMSCORE" val="5.0"/>
  <p:tag name="PROBLEMREMARK" val="（1）校验位本身错了&#10;（2）原始的码字本身无错误，无需纠错。"/>
  <p:tag name="PROBLEMVOICEALLOWED" val="True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HASREMARK" val="True"/>
  <p:tag name="PROBLEMSCORE" val="2.0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384</TotalTime>
  <Words>1992</Words>
  <Application>Microsoft Office PowerPoint</Application>
  <PresentationFormat>全屏显示(4:3)</PresentationFormat>
  <Paragraphs>380</Paragraphs>
  <Slides>3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46" baseType="lpstr">
      <vt:lpstr>Microsoft Yahei</vt:lpstr>
      <vt:lpstr>宋体</vt:lpstr>
      <vt:lpstr>微软雅黑</vt:lpstr>
      <vt:lpstr>Arial</vt:lpstr>
      <vt:lpstr>Calibri</vt:lpstr>
      <vt:lpstr>Tahoma</vt:lpstr>
      <vt:lpstr>Wingdings</vt:lpstr>
      <vt:lpstr>Blends</vt:lpstr>
      <vt:lpstr>Visio</vt:lpstr>
      <vt:lpstr>Equation</vt:lpstr>
      <vt:lpstr>第3章 数据链路层(1)</vt:lpstr>
      <vt:lpstr>回顾第2章</vt:lpstr>
      <vt:lpstr>第3章 预习榜（完成率：44/46=96%）</vt:lpstr>
      <vt:lpstr>预习主客观题情况</vt:lpstr>
      <vt:lpstr>主要内容</vt:lpstr>
      <vt:lpstr>第1题：73%</vt:lpstr>
      <vt:lpstr>链路层通信模型P168</vt:lpstr>
      <vt:lpstr>1.成帧方法</vt:lpstr>
      <vt:lpstr>PowerPoint 演示文稿</vt:lpstr>
      <vt:lpstr>2.传输错 在所难免，怎么办？</vt:lpstr>
      <vt:lpstr>同学问：海明距离与检错和纠错的关系(2/2)</vt:lpstr>
      <vt:lpstr>海明距离与检错和纠错的关系  ( P162)</vt:lpstr>
      <vt:lpstr>2.1 纠1位错的海明码之发送方</vt:lpstr>
      <vt:lpstr>怎么知道要多少冗余位？P160</vt:lpstr>
      <vt:lpstr>怎样记忆 对应的校验集合？</vt:lpstr>
      <vt:lpstr>PowerPoint 演示文稿</vt:lpstr>
      <vt:lpstr>习题解析</vt:lpstr>
      <vt:lpstr>习题解析（续）</vt:lpstr>
      <vt:lpstr>参考答案</vt:lpstr>
      <vt:lpstr>2.1 纠1位错的海明码之接收方</vt:lpstr>
      <vt:lpstr>PowerPoint 演示文稿</vt:lpstr>
      <vt:lpstr>解析</vt:lpstr>
      <vt:lpstr>PowerPoint 演示文稿</vt:lpstr>
      <vt:lpstr>2.2 检错码之循环冗余校验码</vt:lpstr>
      <vt:lpstr>PowerPoint 演示文稿</vt:lpstr>
      <vt:lpstr>PowerPoint 演示文稿</vt:lpstr>
      <vt:lpstr>生成多项式</vt:lpstr>
      <vt:lpstr>2.3 互联网校验和 P165</vt:lpstr>
      <vt:lpstr>互联网校验和实例之发方</vt:lpstr>
      <vt:lpstr>互联网校验和实例之收方</vt:lpstr>
      <vt:lpstr>注意</vt:lpstr>
      <vt:lpstr>3 六个模拟协议</vt:lpstr>
      <vt:lpstr>PowerPoint 演示文稿</vt:lpstr>
      <vt:lpstr>预习第4题：56%</vt:lpstr>
      <vt:lpstr>小结</vt:lpstr>
      <vt:lpstr>有问题吗？</vt:lpstr>
    </vt:vector>
  </TitlesOfParts>
  <Company>http://www.udi.com.c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SHARP</dc:creator>
  <cp:lastModifiedBy>drhyuan</cp:lastModifiedBy>
  <cp:revision>735</cp:revision>
  <dcterms:created xsi:type="dcterms:W3CDTF">2004-08-07T03:28:00Z</dcterms:created>
  <dcterms:modified xsi:type="dcterms:W3CDTF">2020-03-19T04:18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389</vt:lpwstr>
  </property>
</Properties>
</file>